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256" r:id="rId2"/>
    <p:sldId id="283" r:id="rId3"/>
    <p:sldId id="284" r:id="rId4"/>
    <p:sldId id="285" r:id="rId5"/>
    <p:sldId id="287" r:id="rId6"/>
    <p:sldId id="288" r:id="rId7"/>
    <p:sldId id="286" r:id="rId8"/>
    <p:sldId id="257" r:id="rId9"/>
    <p:sldId id="282" r:id="rId10"/>
    <p:sldId id="303" r:id="rId11"/>
    <p:sldId id="289" r:id="rId12"/>
    <p:sldId id="290" r:id="rId13"/>
    <p:sldId id="291" r:id="rId14"/>
    <p:sldId id="292" r:id="rId15"/>
    <p:sldId id="293" r:id="rId16"/>
    <p:sldId id="294" r:id="rId17"/>
    <p:sldId id="295" r:id="rId18"/>
    <p:sldId id="296" r:id="rId19"/>
    <p:sldId id="297" r:id="rId20"/>
    <p:sldId id="298" r:id="rId21"/>
    <p:sldId id="299" r:id="rId22"/>
    <p:sldId id="300" r:id="rId23"/>
    <p:sldId id="301" r:id="rId24"/>
    <p:sldId id="304" r:id="rId25"/>
    <p:sldId id="302" r:id="rId26"/>
    <p:sldId id="305" r:id="rId27"/>
    <p:sldId id="306" r:id="rId28"/>
    <p:sldId id="325" r:id="rId29"/>
    <p:sldId id="326" r:id="rId30"/>
    <p:sldId id="327" r:id="rId31"/>
    <p:sldId id="307" r:id="rId32"/>
    <p:sldId id="310" r:id="rId33"/>
    <p:sldId id="311" r:id="rId34"/>
    <p:sldId id="312" r:id="rId35"/>
    <p:sldId id="313" r:id="rId36"/>
    <p:sldId id="259" r:id="rId37"/>
    <p:sldId id="309" r:id="rId38"/>
    <p:sldId id="314" r:id="rId39"/>
    <p:sldId id="315" r:id="rId40"/>
    <p:sldId id="316" r:id="rId41"/>
    <p:sldId id="317" r:id="rId42"/>
    <p:sldId id="318" r:id="rId43"/>
    <p:sldId id="319" r:id="rId44"/>
    <p:sldId id="320" r:id="rId45"/>
    <p:sldId id="321" r:id="rId46"/>
    <p:sldId id="322" r:id="rId47"/>
    <p:sldId id="323" r:id="rId48"/>
    <p:sldId id="324" r:id="rId4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1FF9B"/>
    <a:srgbClr val="EBFF75"/>
    <a:srgbClr val="FFE0A3"/>
    <a:srgbClr val="FF3399"/>
    <a:srgbClr val="CC3399"/>
    <a:srgbClr val="70AC2E"/>
    <a:srgbClr val="C19FFF"/>
    <a:srgbClr val="CAB4EA"/>
    <a:srgbClr val="D3B5E9"/>
    <a:srgbClr val="D68B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ен стил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Среден стил 1 -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4248" autoAdjust="0"/>
  </p:normalViewPr>
  <p:slideViewPr>
    <p:cSldViewPr>
      <p:cViewPr varScale="1">
        <p:scale>
          <a:sx n="65" d="100"/>
          <a:sy n="65" d="100"/>
        </p:scale>
        <p:origin x="-1954" y="-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200"/>
    </p:cViewPr>
  </p:sorterViewPr>
  <p:gridSpacing cx="152705" cy="1527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D6818A1-AB5D-4946-A4A8-0DB7D6B4559E}" type="doc">
      <dgm:prSet loTypeId="urn:microsoft.com/office/officeart/2005/8/layout/chevron2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bg-BG"/>
        </a:p>
      </dgm:t>
    </dgm:pt>
    <dgm:pt modelId="{24BCEB8C-D538-486E-AFA5-EBD901CA67EC}">
      <dgm:prSet phldrT="[Текст]" custT="1"/>
      <dgm:spPr/>
      <dgm:t>
        <a:bodyPr/>
        <a:lstStyle/>
        <a:p>
          <a:r>
            <a:rPr lang="bg-BG" sz="2000" dirty="0" smtClean="0">
              <a:latin typeface="+mj-lt"/>
            </a:rPr>
            <a:t>Ситуация, свързана с конфликт на интереси, принципи, правила, при която се колебаем как да постъпим и разполагаме с поне два варианта на поведение.</a:t>
          </a:r>
          <a:endParaRPr lang="bg-BG" sz="2000" dirty="0">
            <a:latin typeface="+mj-lt"/>
          </a:endParaRPr>
        </a:p>
      </dgm:t>
    </dgm:pt>
    <dgm:pt modelId="{17464125-2D95-49A7-9304-A71718038D37}" type="parTrans" cxnId="{0C0EE1F3-1CFE-44CB-A79D-5D7FC60C7043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E24051FE-A342-4734-834C-4BE6673D3816}" type="sibTrans" cxnId="{0C0EE1F3-1CFE-44CB-A79D-5D7FC60C7043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4890D864-6A5E-4793-98E0-15343D823556}">
      <dgm:prSet phldrT="[Текст]" phldr="1" custT="1"/>
      <dgm:spPr/>
      <dgm:t>
        <a:bodyPr/>
        <a:lstStyle/>
        <a:p>
          <a:endParaRPr lang="bg-BG" sz="2000">
            <a:latin typeface="+mj-lt"/>
          </a:endParaRPr>
        </a:p>
      </dgm:t>
    </dgm:pt>
    <dgm:pt modelId="{59E858BB-624F-46BC-AB85-6CF10D4F9FD9}" type="parTrans" cxnId="{FA5857FA-4BB4-4086-84C7-7FAE2D39DCF7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8A958A99-7BE2-4426-9DB0-273B2812D48B}" type="sibTrans" cxnId="{FA5857FA-4BB4-4086-84C7-7FAE2D39DCF7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B7A4FF49-F3BA-40B0-A636-D41DCCAC25C8}">
      <dgm:prSet phldrT="[Текст]" custT="1"/>
      <dgm:spPr/>
      <dgm:t>
        <a:bodyPr/>
        <a:lstStyle/>
        <a:p>
          <a:r>
            <a:rPr lang="bg-BG" sz="2000" dirty="0" smtClean="0">
              <a:latin typeface="+mj-lt"/>
            </a:rPr>
            <a:t>Не могат да бъдат избрани и двата варианта едновременно.</a:t>
          </a:r>
          <a:endParaRPr lang="bg-BG" sz="2000" dirty="0">
            <a:latin typeface="+mj-lt"/>
          </a:endParaRPr>
        </a:p>
      </dgm:t>
    </dgm:pt>
    <dgm:pt modelId="{ACDC3859-0222-4537-A488-582FF76DD667}" type="parTrans" cxnId="{5F9705DD-F94C-48CB-A364-70226EA19B95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87D916E7-DA31-47AB-80D4-71C9DF87C483}" type="sibTrans" cxnId="{5F9705DD-F94C-48CB-A364-70226EA19B95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25D69D24-90A3-4C0B-AAA8-2A0412C55728}">
      <dgm:prSet phldrT="[Текст]" phldr="1" custT="1"/>
      <dgm:spPr/>
      <dgm:t>
        <a:bodyPr/>
        <a:lstStyle/>
        <a:p>
          <a:endParaRPr lang="bg-BG" sz="2000">
            <a:latin typeface="+mj-lt"/>
          </a:endParaRPr>
        </a:p>
      </dgm:t>
    </dgm:pt>
    <dgm:pt modelId="{620F5258-B469-4C46-97E4-840E6EC44F05}" type="parTrans" cxnId="{87DA16FC-237A-4CB7-A151-127506CAC5C5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CA2C20C0-1367-4ACB-B528-DD2DA63363A0}" type="sibTrans" cxnId="{87DA16FC-237A-4CB7-A151-127506CAC5C5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5628D00D-BDAF-45E2-B1C2-404BC30122EF}">
      <dgm:prSet phldrT="[Текст]" custT="1"/>
      <dgm:spPr/>
      <dgm:t>
        <a:bodyPr/>
        <a:lstStyle/>
        <a:p>
          <a:r>
            <a:rPr lang="bg-BG" sz="2000" dirty="0" smtClean="0">
              <a:latin typeface="+mj-lt"/>
            </a:rPr>
            <a:t>Засегнати са немедицински съображения, които обаче ще имат значение за хода на лечението.</a:t>
          </a:r>
          <a:endParaRPr lang="bg-BG" sz="2000" dirty="0">
            <a:latin typeface="+mj-lt"/>
          </a:endParaRPr>
        </a:p>
      </dgm:t>
    </dgm:pt>
    <dgm:pt modelId="{846117D7-06F9-4C94-99ED-270E6A019DDA}" type="parTrans" cxnId="{0A4E3EBB-F85D-448B-8A8D-A57B93677C43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729F9CF8-F011-4B93-BF03-6F4A5DBC8A24}" type="sibTrans" cxnId="{0A4E3EBB-F85D-448B-8A8D-A57B93677C43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A7B5A8C3-ED4F-44B3-B759-A6EE1470D503}">
      <dgm:prSet phldrT="[Текст]" custT="1"/>
      <dgm:spPr/>
      <dgm:t>
        <a:bodyPr/>
        <a:lstStyle/>
        <a:p>
          <a:r>
            <a:rPr lang="bg-BG" sz="2000" dirty="0" smtClean="0">
              <a:latin typeface="+mj-lt"/>
            </a:rPr>
            <a:t>И при двата варианта на поведение се нанася известна вреда, застрашено е благополучието и интересите на въвлечените лица или не са спазени дадени правила, принципи, ценности.</a:t>
          </a:r>
          <a:endParaRPr lang="bg-BG" sz="2000" dirty="0">
            <a:latin typeface="+mj-lt"/>
          </a:endParaRPr>
        </a:p>
      </dgm:t>
    </dgm:pt>
    <dgm:pt modelId="{66FF46C8-226C-4390-B249-63BD80F5B325}" type="parTrans" cxnId="{08D31128-FC2C-421E-88DB-1F53909F2968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149DB7CC-3FFB-4DB1-B3BB-BF304DDD1A55}" type="sibTrans" cxnId="{08D31128-FC2C-421E-88DB-1F53909F2968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06CE7768-13EA-4161-8667-D476B8695687}">
      <dgm:prSet phldrT="[Текст]" phldr="1" custT="1"/>
      <dgm:spPr/>
      <dgm:t>
        <a:bodyPr/>
        <a:lstStyle/>
        <a:p>
          <a:endParaRPr lang="bg-BG" sz="2000" dirty="0">
            <a:latin typeface="+mj-lt"/>
          </a:endParaRPr>
        </a:p>
      </dgm:t>
    </dgm:pt>
    <dgm:pt modelId="{2745E47C-E0E7-4880-89FD-3745A1C4A732}" type="sibTrans" cxnId="{7C0C4C3E-8EE2-40C2-AF56-5E9CE1C6BA2D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CF77872A-9AB8-4E0B-AB0A-0735747D939A}" type="parTrans" cxnId="{7C0C4C3E-8EE2-40C2-AF56-5E9CE1C6BA2D}">
      <dgm:prSet/>
      <dgm:spPr/>
      <dgm:t>
        <a:bodyPr/>
        <a:lstStyle/>
        <a:p>
          <a:endParaRPr lang="bg-BG" sz="2000">
            <a:latin typeface="+mj-lt"/>
          </a:endParaRPr>
        </a:p>
      </dgm:t>
    </dgm:pt>
    <dgm:pt modelId="{1CBC793F-082E-4DE2-AB3B-954040E70ADD}" type="pres">
      <dgm:prSet presAssocID="{DD6818A1-AB5D-4946-A4A8-0DB7D6B4559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bg-BG"/>
        </a:p>
      </dgm:t>
    </dgm:pt>
    <dgm:pt modelId="{AEAAB2C9-EC8B-4A22-8433-6D927AAF9DBC}" type="pres">
      <dgm:prSet presAssocID="{06CE7768-13EA-4161-8667-D476B8695687}" presName="composite" presStyleCnt="0"/>
      <dgm:spPr/>
      <dgm:t>
        <a:bodyPr/>
        <a:lstStyle/>
        <a:p>
          <a:endParaRPr lang="bg-BG"/>
        </a:p>
      </dgm:t>
    </dgm:pt>
    <dgm:pt modelId="{A6FF8EF9-A44E-4D34-A742-CAB2EFA8D8AE}" type="pres">
      <dgm:prSet presAssocID="{06CE7768-13EA-4161-8667-D476B8695687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2879086D-9171-4F7B-9113-6B7A77B22283}" type="pres">
      <dgm:prSet presAssocID="{06CE7768-13EA-4161-8667-D476B8695687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F6296F62-5271-4178-AB0F-24A039F6EC83}" type="pres">
      <dgm:prSet presAssocID="{2745E47C-E0E7-4880-89FD-3745A1C4A732}" presName="sp" presStyleCnt="0"/>
      <dgm:spPr/>
      <dgm:t>
        <a:bodyPr/>
        <a:lstStyle/>
        <a:p>
          <a:endParaRPr lang="bg-BG"/>
        </a:p>
      </dgm:t>
    </dgm:pt>
    <dgm:pt modelId="{E09DACDD-3963-4D96-AB88-78DAE2E498A3}" type="pres">
      <dgm:prSet presAssocID="{4890D864-6A5E-4793-98E0-15343D823556}" presName="composite" presStyleCnt="0"/>
      <dgm:spPr/>
      <dgm:t>
        <a:bodyPr/>
        <a:lstStyle/>
        <a:p>
          <a:endParaRPr lang="bg-BG"/>
        </a:p>
      </dgm:t>
    </dgm:pt>
    <dgm:pt modelId="{E5C7934A-F017-4030-81F9-E4008AB15BF1}" type="pres">
      <dgm:prSet presAssocID="{4890D864-6A5E-4793-98E0-15343D823556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F35E67EA-D854-4DFB-8061-2C5EB1A4BB65}" type="pres">
      <dgm:prSet presAssocID="{4890D864-6A5E-4793-98E0-15343D823556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8641DA8F-C642-48C7-AA4B-E6237DCA86F3}" type="pres">
      <dgm:prSet presAssocID="{8A958A99-7BE2-4426-9DB0-273B2812D48B}" presName="sp" presStyleCnt="0"/>
      <dgm:spPr/>
      <dgm:t>
        <a:bodyPr/>
        <a:lstStyle/>
        <a:p>
          <a:endParaRPr lang="bg-BG"/>
        </a:p>
      </dgm:t>
    </dgm:pt>
    <dgm:pt modelId="{80C42FE5-2593-4019-B3E5-10D86BAA6131}" type="pres">
      <dgm:prSet presAssocID="{25D69D24-90A3-4C0B-AAA8-2A0412C55728}" presName="composite" presStyleCnt="0"/>
      <dgm:spPr/>
      <dgm:t>
        <a:bodyPr/>
        <a:lstStyle/>
        <a:p>
          <a:endParaRPr lang="bg-BG"/>
        </a:p>
      </dgm:t>
    </dgm:pt>
    <dgm:pt modelId="{D9C071DB-6F36-4C92-9A7F-9FC7DEEED75E}" type="pres">
      <dgm:prSet presAssocID="{25D69D24-90A3-4C0B-AAA8-2A0412C55728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4A782DE6-B7F0-4419-9249-ACDF33882D29}" type="pres">
      <dgm:prSet presAssocID="{25D69D24-90A3-4C0B-AAA8-2A0412C55728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</dgm:ptLst>
  <dgm:cxnLst>
    <dgm:cxn modelId="{87DA16FC-237A-4CB7-A151-127506CAC5C5}" srcId="{DD6818A1-AB5D-4946-A4A8-0DB7D6B4559E}" destId="{25D69D24-90A3-4C0B-AAA8-2A0412C55728}" srcOrd="2" destOrd="0" parTransId="{620F5258-B469-4C46-97E4-840E6EC44F05}" sibTransId="{CA2C20C0-1367-4ACB-B528-DD2DA63363A0}"/>
    <dgm:cxn modelId="{19B48C41-9CCD-4F55-8050-37B2001D27FB}" type="presOf" srcId="{DD6818A1-AB5D-4946-A4A8-0DB7D6B4559E}" destId="{1CBC793F-082E-4DE2-AB3B-954040E70ADD}" srcOrd="0" destOrd="0" presId="urn:microsoft.com/office/officeart/2005/8/layout/chevron2"/>
    <dgm:cxn modelId="{FE0029E6-AE82-4C27-8EC1-DFEB5D71C71C}" type="presOf" srcId="{06CE7768-13EA-4161-8667-D476B8695687}" destId="{A6FF8EF9-A44E-4D34-A742-CAB2EFA8D8AE}" srcOrd="0" destOrd="0" presId="urn:microsoft.com/office/officeart/2005/8/layout/chevron2"/>
    <dgm:cxn modelId="{2485B6D9-46FD-40A8-BAC2-D1ADBA9EB9D7}" type="presOf" srcId="{25D69D24-90A3-4C0B-AAA8-2A0412C55728}" destId="{D9C071DB-6F36-4C92-9A7F-9FC7DEEED75E}" srcOrd="0" destOrd="0" presId="urn:microsoft.com/office/officeart/2005/8/layout/chevron2"/>
    <dgm:cxn modelId="{0C0EE1F3-1CFE-44CB-A79D-5D7FC60C7043}" srcId="{06CE7768-13EA-4161-8667-D476B8695687}" destId="{24BCEB8C-D538-486E-AFA5-EBD901CA67EC}" srcOrd="0" destOrd="0" parTransId="{17464125-2D95-49A7-9304-A71718038D37}" sibTransId="{E24051FE-A342-4734-834C-4BE6673D3816}"/>
    <dgm:cxn modelId="{5F9705DD-F94C-48CB-A364-70226EA19B95}" srcId="{4890D864-6A5E-4793-98E0-15343D823556}" destId="{B7A4FF49-F3BA-40B0-A636-D41DCCAC25C8}" srcOrd="0" destOrd="0" parTransId="{ACDC3859-0222-4537-A488-582FF76DD667}" sibTransId="{87D916E7-DA31-47AB-80D4-71C9DF87C483}"/>
    <dgm:cxn modelId="{08D31128-FC2C-421E-88DB-1F53909F2968}" srcId="{4890D864-6A5E-4793-98E0-15343D823556}" destId="{A7B5A8C3-ED4F-44B3-B759-A6EE1470D503}" srcOrd="1" destOrd="0" parTransId="{66FF46C8-226C-4390-B249-63BD80F5B325}" sibTransId="{149DB7CC-3FFB-4DB1-B3BB-BF304DDD1A55}"/>
    <dgm:cxn modelId="{FA5857FA-4BB4-4086-84C7-7FAE2D39DCF7}" srcId="{DD6818A1-AB5D-4946-A4A8-0DB7D6B4559E}" destId="{4890D864-6A5E-4793-98E0-15343D823556}" srcOrd="1" destOrd="0" parTransId="{59E858BB-624F-46BC-AB85-6CF10D4F9FD9}" sibTransId="{8A958A99-7BE2-4426-9DB0-273B2812D48B}"/>
    <dgm:cxn modelId="{F38298A2-C45C-43FA-A1E3-29471000636C}" type="presOf" srcId="{B7A4FF49-F3BA-40B0-A636-D41DCCAC25C8}" destId="{F35E67EA-D854-4DFB-8061-2C5EB1A4BB65}" srcOrd="0" destOrd="0" presId="urn:microsoft.com/office/officeart/2005/8/layout/chevron2"/>
    <dgm:cxn modelId="{5918328F-BE72-49C1-A32C-8F80B19473AD}" type="presOf" srcId="{A7B5A8C3-ED4F-44B3-B759-A6EE1470D503}" destId="{F35E67EA-D854-4DFB-8061-2C5EB1A4BB65}" srcOrd="0" destOrd="1" presId="urn:microsoft.com/office/officeart/2005/8/layout/chevron2"/>
    <dgm:cxn modelId="{D144945C-B4BA-4324-AE8E-37F6F11864A0}" type="presOf" srcId="{5628D00D-BDAF-45E2-B1C2-404BC30122EF}" destId="{4A782DE6-B7F0-4419-9249-ACDF33882D29}" srcOrd="0" destOrd="0" presId="urn:microsoft.com/office/officeart/2005/8/layout/chevron2"/>
    <dgm:cxn modelId="{B33652A6-1FBC-4A7D-A79A-A6E437B2F2A3}" type="presOf" srcId="{4890D864-6A5E-4793-98E0-15343D823556}" destId="{E5C7934A-F017-4030-81F9-E4008AB15BF1}" srcOrd="0" destOrd="0" presId="urn:microsoft.com/office/officeart/2005/8/layout/chevron2"/>
    <dgm:cxn modelId="{BF069B82-6F33-409F-A294-156BE79F25CD}" type="presOf" srcId="{24BCEB8C-D538-486E-AFA5-EBD901CA67EC}" destId="{2879086D-9171-4F7B-9113-6B7A77B22283}" srcOrd="0" destOrd="0" presId="urn:microsoft.com/office/officeart/2005/8/layout/chevron2"/>
    <dgm:cxn modelId="{0A4E3EBB-F85D-448B-8A8D-A57B93677C43}" srcId="{25D69D24-90A3-4C0B-AAA8-2A0412C55728}" destId="{5628D00D-BDAF-45E2-B1C2-404BC30122EF}" srcOrd="0" destOrd="0" parTransId="{846117D7-06F9-4C94-99ED-270E6A019DDA}" sibTransId="{729F9CF8-F011-4B93-BF03-6F4A5DBC8A24}"/>
    <dgm:cxn modelId="{7C0C4C3E-8EE2-40C2-AF56-5E9CE1C6BA2D}" srcId="{DD6818A1-AB5D-4946-A4A8-0DB7D6B4559E}" destId="{06CE7768-13EA-4161-8667-D476B8695687}" srcOrd="0" destOrd="0" parTransId="{CF77872A-9AB8-4E0B-AB0A-0735747D939A}" sibTransId="{2745E47C-E0E7-4880-89FD-3745A1C4A732}"/>
    <dgm:cxn modelId="{109D712E-8F1A-45C1-A3EA-EEED66BBCA27}" type="presParOf" srcId="{1CBC793F-082E-4DE2-AB3B-954040E70ADD}" destId="{AEAAB2C9-EC8B-4A22-8433-6D927AAF9DBC}" srcOrd="0" destOrd="0" presId="urn:microsoft.com/office/officeart/2005/8/layout/chevron2"/>
    <dgm:cxn modelId="{76FCB3CF-1835-468C-A4DF-84808CCBDEED}" type="presParOf" srcId="{AEAAB2C9-EC8B-4A22-8433-6D927AAF9DBC}" destId="{A6FF8EF9-A44E-4D34-A742-CAB2EFA8D8AE}" srcOrd="0" destOrd="0" presId="urn:microsoft.com/office/officeart/2005/8/layout/chevron2"/>
    <dgm:cxn modelId="{64574C58-FC13-4B85-9E11-DAFBAF427B6C}" type="presParOf" srcId="{AEAAB2C9-EC8B-4A22-8433-6D927AAF9DBC}" destId="{2879086D-9171-4F7B-9113-6B7A77B22283}" srcOrd="1" destOrd="0" presId="urn:microsoft.com/office/officeart/2005/8/layout/chevron2"/>
    <dgm:cxn modelId="{6C675A98-EF17-4F47-B468-A13FA1982B12}" type="presParOf" srcId="{1CBC793F-082E-4DE2-AB3B-954040E70ADD}" destId="{F6296F62-5271-4178-AB0F-24A039F6EC83}" srcOrd="1" destOrd="0" presId="urn:microsoft.com/office/officeart/2005/8/layout/chevron2"/>
    <dgm:cxn modelId="{3ECA5809-A17B-44C6-810F-B76C63EF0CF2}" type="presParOf" srcId="{1CBC793F-082E-4DE2-AB3B-954040E70ADD}" destId="{E09DACDD-3963-4D96-AB88-78DAE2E498A3}" srcOrd="2" destOrd="0" presId="urn:microsoft.com/office/officeart/2005/8/layout/chevron2"/>
    <dgm:cxn modelId="{7FF03147-419D-4BEB-A473-3C6F7FA0D0F4}" type="presParOf" srcId="{E09DACDD-3963-4D96-AB88-78DAE2E498A3}" destId="{E5C7934A-F017-4030-81F9-E4008AB15BF1}" srcOrd="0" destOrd="0" presId="urn:microsoft.com/office/officeart/2005/8/layout/chevron2"/>
    <dgm:cxn modelId="{2F1FA7E3-47E8-432A-8036-BB98508C08E2}" type="presParOf" srcId="{E09DACDD-3963-4D96-AB88-78DAE2E498A3}" destId="{F35E67EA-D854-4DFB-8061-2C5EB1A4BB65}" srcOrd="1" destOrd="0" presId="urn:microsoft.com/office/officeart/2005/8/layout/chevron2"/>
    <dgm:cxn modelId="{F2E970EE-112F-4608-9378-C6458B8A28B7}" type="presParOf" srcId="{1CBC793F-082E-4DE2-AB3B-954040E70ADD}" destId="{8641DA8F-C642-48C7-AA4B-E6237DCA86F3}" srcOrd="3" destOrd="0" presId="urn:microsoft.com/office/officeart/2005/8/layout/chevron2"/>
    <dgm:cxn modelId="{A0048750-D6D4-410B-BE26-1A62FCED0D43}" type="presParOf" srcId="{1CBC793F-082E-4DE2-AB3B-954040E70ADD}" destId="{80C42FE5-2593-4019-B3E5-10D86BAA6131}" srcOrd="4" destOrd="0" presId="urn:microsoft.com/office/officeart/2005/8/layout/chevron2"/>
    <dgm:cxn modelId="{0EE6E356-EE03-4FC7-BDE8-7FEBF7A58D45}" type="presParOf" srcId="{80C42FE5-2593-4019-B3E5-10D86BAA6131}" destId="{D9C071DB-6F36-4C92-9A7F-9FC7DEEED75E}" srcOrd="0" destOrd="0" presId="urn:microsoft.com/office/officeart/2005/8/layout/chevron2"/>
    <dgm:cxn modelId="{A7DF40EF-3C0B-4497-8E53-A53D487B631E}" type="presParOf" srcId="{80C42FE5-2593-4019-B3E5-10D86BAA6131}" destId="{4A782DE6-B7F0-4419-9249-ACDF33882D2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A74979D-0BBA-4736-A3D5-DC1978753423}" type="doc">
      <dgm:prSet loTypeId="urn:microsoft.com/office/officeart/2005/8/layout/hList6" loCatId="list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bg-BG"/>
        </a:p>
      </dgm:t>
    </dgm:pt>
    <dgm:pt modelId="{13B4F8E1-8B32-4C80-A3B2-8FB08C868796}">
      <dgm:prSet phldrT="[Текст]"/>
      <dgm:spPr/>
      <dgm:t>
        <a:bodyPr/>
        <a:lstStyle/>
        <a:p>
          <a:r>
            <a:rPr lang="bg-BG" b="1" dirty="0" smtClean="0">
              <a:solidFill>
                <a:srgbClr val="00B050"/>
              </a:solidFill>
            </a:rPr>
            <a:t>Етика на добродетелта</a:t>
          </a:r>
          <a:endParaRPr lang="bg-BG" b="1" dirty="0">
            <a:solidFill>
              <a:srgbClr val="00B050"/>
            </a:solidFill>
          </a:endParaRPr>
        </a:p>
      </dgm:t>
    </dgm:pt>
    <dgm:pt modelId="{E9235D2B-0928-4B27-BC0A-6AEBBC04DE2F}" type="parTrans" cxnId="{8DEA8C60-176E-437B-AFD3-B9F7070B6295}">
      <dgm:prSet/>
      <dgm:spPr/>
      <dgm:t>
        <a:bodyPr/>
        <a:lstStyle/>
        <a:p>
          <a:endParaRPr lang="bg-BG"/>
        </a:p>
      </dgm:t>
    </dgm:pt>
    <dgm:pt modelId="{689B3B30-78AF-4AE1-A519-CA3C38262191}" type="sibTrans" cxnId="{8DEA8C60-176E-437B-AFD3-B9F7070B6295}">
      <dgm:prSet/>
      <dgm:spPr/>
      <dgm:t>
        <a:bodyPr/>
        <a:lstStyle/>
        <a:p>
          <a:endParaRPr lang="bg-BG"/>
        </a:p>
      </dgm:t>
    </dgm:pt>
    <dgm:pt modelId="{D6BC37F1-EABB-4ED3-A711-F6D7289CB38A}">
      <dgm:prSet phldrT="[Текст]"/>
      <dgm:spPr/>
      <dgm:t>
        <a:bodyPr/>
        <a:lstStyle/>
        <a:p>
          <a:r>
            <a:rPr lang="bg-BG" dirty="0" smtClean="0"/>
            <a:t>Най-голяма морална стойност има развитието на личността</a:t>
          </a:r>
          <a:endParaRPr lang="bg-BG" dirty="0"/>
        </a:p>
      </dgm:t>
    </dgm:pt>
    <dgm:pt modelId="{2358CF8E-EB9F-4C3F-90F7-3752B778306F}" type="parTrans" cxnId="{2AF0A395-80BF-4EF0-8483-128F77D2E28E}">
      <dgm:prSet/>
      <dgm:spPr/>
      <dgm:t>
        <a:bodyPr/>
        <a:lstStyle/>
        <a:p>
          <a:endParaRPr lang="bg-BG"/>
        </a:p>
      </dgm:t>
    </dgm:pt>
    <dgm:pt modelId="{80FA8171-B809-4739-8D3D-79CCCC952A7B}" type="sibTrans" cxnId="{2AF0A395-80BF-4EF0-8483-128F77D2E28E}">
      <dgm:prSet/>
      <dgm:spPr/>
      <dgm:t>
        <a:bodyPr/>
        <a:lstStyle/>
        <a:p>
          <a:endParaRPr lang="bg-BG"/>
        </a:p>
      </dgm:t>
    </dgm:pt>
    <dgm:pt modelId="{24F23432-0344-4073-8F65-D9DF2AA2066B}">
      <dgm:prSet phldrT="[Текст]"/>
      <dgm:spPr/>
      <dgm:t>
        <a:bodyPr/>
        <a:lstStyle/>
        <a:p>
          <a:r>
            <a:rPr lang="bg-BG" b="1" dirty="0" err="1" smtClean="0">
              <a:solidFill>
                <a:srgbClr val="00B050"/>
              </a:solidFill>
            </a:rPr>
            <a:t>Консеквенциални</a:t>
          </a:r>
          <a:r>
            <a:rPr lang="bg-BG" b="1" dirty="0" smtClean="0">
              <a:solidFill>
                <a:srgbClr val="00B050"/>
              </a:solidFill>
            </a:rPr>
            <a:t> теории</a:t>
          </a:r>
          <a:endParaRPr lang="bg-BG" b="1" dirty="0">
            <a:solidFill>
              <a:srgbClr val="00B050"/>
            </a:solidFill>
          </a:endParaRPr>
        </a:p>
      </dgm:t>
    </dgm:pt>
    <dgm:pt modelId="{8D6554DA-52D5-49CB-8EAF-EC1885B39A47}" type="parTrans" cxnId="{E2DBD969-35D8-4600-B364-E9E5A0395F43}">
      <dgm:prSet/>
      <dgm:spPr/>
      <dgm:t>
        <a:bodyPr/>
        <a:lstStyle/>
        <a:p>
          <a:endParaRPr lang="bg-BG"/>
        </a:p>
      </dgm:t>
    </dgm:pt>
    <dgm:pt modelId="{0926A339-DB9A-441F-AF4A-160A3D6B2301}" type="sibTrans" cxnId="{E2DBD969-35D8-4600-B364-E9E5A0395F43}">
      <dgm:prSet/>
      <dgm:spPr/>
      <dgm:t>
        <a:bodyPr/>
        <a:lstStyle/>
        <a:p>
          <a:endParaRPr lang="bg-BG"/>
        </a:p>
      </dgm:t>
    </dgm:pt>
    <dgm:pt modelId="{CFB369A1-D7FE-4712-BE62-7763FA2965A0}">
      <dgm:prSet phldrT="[Текст]"/>
      <dgm:spPr/>
      <dgm:t>
        <a:bodyPr/>
        <a:lstStyle/>
        <a:p>
          <a:r>
            <a:rPr lang="bg-BG" dirty="0" smtClean="0"/>
            <a:t>Преценяват действието чрез неговия резултат</a:t>
          </a:r>
          <a:endParaRPr lang="bg-BG" dirty="0"/>
        </a:p>
      </dgm:t>
    </dgm:pt>
    <dgm:pt modelId="{3FE11B94-3D24-422F-AB39-EA7380345664}" type="parTrans" cxnId="{B56A70EC-BA92-492F-864B-51F0C188032D}">
      <dgm:prSet/>
      <dgm:spPr/>
      <dgm:t>
        <a:bodyPr/>
        <a:lstStyle/>
        <a:p>
          <a:endParaRPr lang="bg-BG"/>
        </a:p>
      </dgm:t>
    </dgm:pt>
    <dgm:pt modelId="{6CCC4D90-B5C4-4851-AC25-C805E5F4B89F}" type="sibTrans" cxnId="{B56A70EC-BA92-492F-864B-51F0C188032D}">
      <dgm:prSet/>
      <dgm:spPr/>
      <dgm:t>
        <a:bodyPr/>
        <a:lstStyle/>
        <a:p>
          <a:endParaRPr lang="bg-BG"/>
        </a:p>
      </dgm:t>
    </dgm:pt>
    <dgm:pt modelId="{D6DF189D-4C04-4755-9706-FBF87D20A5CF}">
      <dgm:prSet phldrT="[Текст]"/>
      <dgm:spPr/>
      <dgm:t>
        <a:bodyPr/>
        <a:lstStyle/>
        <a:p>
          <a:r>
            <a:rPr lang="bg-BG" b="1" dirty="0" smtClean="0">
              <a:solidFill>
                <a:srgbClr val="00B050"/>
              </a:solidFill>
            </a:rPr>
            <a:t>Деонтологични теории</a:t>
          </a:r>
          <a:endParaRPr lang="bg-BG" b="1" dirty="0">
            <a:solidFill>
              <a:srgbClr val="00B050"/>
            </a:solidFill>
          </a:endParaRPr>
        </a:p>
      </dgm:t>
    </dgm:pt>
    <dgm:pt modelId="{8A9C1DD1-48C4-4C1B-A0A0-E52645C1F3D5}" type="parTrans" cxnId="{2FE10AD6-74F1-4280-9A02-F81D4CB7B326}">
      <dgm:prSet/>
      <dgm:spPr/>
      <dgm:t>
        <a:bodyPr/>
        <a:lstStyle/>
        <a:p>
          <a:endParaRPr lang="bg-BG"/>
        </a:p>
      </dgm:t>
    </dgm:pt>
    <dgm:pt modelId="{5024975B-E89D-4DF7-9D4F-49F90BF3CD65}" type="sibTrans" cxnId="{2FE10AD6-74F1-4280-9A02-F81D4CB7B326}">
      <dgm:prSet/>
      <dgm:spPr/>
      <dgm:t>
        <a:bodyPr/>
        <a:lstStyle/>
        <a:p>
          <a:endParaRPr lang="bg-BG"/>
        </a:p>
      </dgm:t>
    </dgm:pt>
    <dgm:pt modelId="{FCDE625D-BE4E-4BAC-90CB-F8258DA09492}">
      <dgm:prSet phldrT="[Текст]"/>
      <dgm:spPr/>
      <dgm:t>
        <a:bodyPr/>
        <a:lstStyle/>
        <a:p>
          <a:r>
            <a:rPr lang="bg-BG" dirty="0" smtClean="0"/>
            <a:t>Действието е добро, ако е в съответствие с общоприети принципи</a:t>
          </a:r>
          <a:endParaRPr lang="bg-BG" dirty="0"/>
        </a:p>
      </dgm:t>
    </dgm:pt>
    <dgm:pt modelId="{EFFA051B-D77F-4A57-9917-722C7D0F0398}" type="parTrans" cxnId="{1E15CA29-6C20-45B6-AF65-939D3F4D1EC8}">
      <dgm:prSet/>
      <dgm:spPr/>
      <dgm:t>
        <a:bodyPr/>
        <a:lstStyle/>
        <a:p>
          <a:endParaRPr lang="bg-BG"/>
        </a:p>
      </dgm:t>
    </dgm:pt>
    <dgm:pt modelId="{FE3EBC89-02BD-4E3E-861A-CE9E789533E7}" type="sibTrans" cxnId="{1E15CA29-6C20-45B6-AF65-939D3F4D1EC8}">
      <dgm:prSet/>
      <dgm:spPr/>
      <dgm:t>
        <a:bodyPr/>
        <a:lstStyle/>
        <a:p>
          <a:endParaRPr lang="bg-BG"/>
        </a:p>
      </dgm:t>
    </dgm:pt>
    <dgm:pt modelId="{F3A49423-789A-40A1-94E9-7932C7CC3280}" type="pres">
      <dgm:prSet presAssocID="{CA74979D-0BBA-4736-A3D5-DC197875342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bg-BG"/>
        </a:p>
      </dgm:t>
    </dgm:pt>
    <dgm:pt modelId="{91430CD2-4113-499C-A4F4-82B41A7AE2CC}" type="pres">
      <dgm:prSet presAssocID="{13B4F8E1-8B32-4C80-A3B2-8FB08C868796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DD111C8E-AFEE-4BF9-A84C-A72E48C55ADD}" type="pres">
      <dgm:prSet presAssocID="{689B3B30-78AF-4AE1-A519-CA3C38262191}" presName="sibTrans" presStyleCnt="0"/>
      <dgm:spPr/>
    </dgm:pt>
    <dgm:pt modelId="{98CB8003-251D-4C83-9ED0-58AF87E7C2D2}" type="pres">
      <dgm:prSet presAssocID="{24F23432-0344-4073-8F65-D9DF2AA2066B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  <dgm:pt modelId="{91A53683-1EA5-4909-AD36-82734DC71CC6}" type="pres">
      <dgm:prSet presAssocID="{0926A339-DB9A-441F-AF4A-160A3D6B2301}" presName="sibTrans" presStyleCnt="0"/>
      <dgm:spPr/>
    </dgm:pt>
    <dgm:pt modelId="{BCEBBE77-B65A-4E57-9001-1586F596C822}" type="pres">
      <dgm:prSet presAssocID="{D6DF189D-4C04-4755-9706-FBF87D20A5CF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bg-BG"/>
        </a:p>
      </dgm:t>
    </dgm:pt>
  </dgm:ptLst>
  <dgm:cxnLst>
    <dgm:cxn modelId="{79561FA7-D75D-456B-81C2-235154A5EA07}" type="presOf" srcId="{FCDE625D-BE4E-4BAC-90CB-F8258DA09492}" destId="{BCEBBE77-B65A-4E57-9001-1586F596C822}" srcOrd="0" destOrd="1" presId="urn:microsoft.com/office/officeart/2005/8/layout/hList6"/>
    <dgm:cxn modelId="{2FE10AD6-74F1-4280-9A02-F81D4CB7B326}" srcId="{CA74979D-0BBA-4736-A3D5-DC1978753423}" destId="{D6DF189D-4C04-4755-9706-FBF87D20A5CF}" srcOrd="2" destOrd="0" parTransId="{8A9C1DD1-48C4-4C1B-A0A0-E52645C1F3D5}" sibTransId="{5024975B-E89D-4DF7-9D4F-49F90BF3CD65}"/>
    <dgm:cxn modelId="{B56A70EC-BA92-492F-864B-51F0C188032D}" srcId="{24F23432-0344-4073-8F65-D9DF2AA2066B}" destId="{CFB369A1-D7FE-4712-BE62-7763FA2965A0}" srcOrd="0" destOrd="0" parTransId="{3FE11B94-3D24-422F-AB39-EA7380345664}" sibTransId="{6CCC4D90-B5C4-4851-AC25-C805E5F4B89F}"/>
    <dgm:cxn modelId="{3770340F-F515-4618-ADEC-E95A69FEEFDD}" type="presOf" srcId="{CA74979D-0BBA-4736-A3D5-DC1978753423}" destId="{F3A49423-789A-40A1-94E9-7932C7CC3280}" srcOrd="0" destOrd="0" presId="urn:microsoft.com/office/officeart/2005/8/layout/hList6"/>
    <dgm:cxn modelId="{8DEA8C60-176E-437B-AFD3-B9F7070B6295}" srcId="{CA74979D-0BBA-4736-A3D5-DC1978753423}" destId="{13B4F8E1-8B32-4C80-A3B2-8FB08C868796}" srcOrd="0" destOrd="0" parTransId="{E9235D2B-0928-4B27-BC0A-6AEBBC04DE2F}" sibTransId="{689B3B30-78AF-4AE1-A519-CA3C38262191}"/>
    <dgm:cxn modelId="{19DD54B0-993F-490B-9949-F0A847FBE7A7}" type="presOf" srcId="{D6BC37F1-EABB-4ED3-A711-F6D7289CB38A}" destId="{91430CD2-4113-499C-A4F4-82B41A7AE2CC}" srcOrd="0" destOrd="1" presId="urn:microsoft.com/office/officeart/2005/8/layout/hList6"/>
    <dgm:cxn modelId="{CD263F59-0849-40C7-B7BC-F9D05DABFEA3}" type="presOf" srcId="{D6DF189D-4C04-4755-9706-FBF87D20A5CF}" destId="{BCEBBE77-B65A-4E57-9001-1586F596C822}" srcOrd="0" destOrd="0" presId="urn:microsoft.com/office/officeart/2005/8/layout/hList6"/>
    <dgm:cxn modelId="{1E15CA29-6C20-45B6-AF65-939D3F4D1EC8}" srcId="{D6DF189D-4C04-4755-9706-FBF87D20A5CF}" destId="{FCDE625D-BE4E-4BAC-90CB-F8258DA09492}" srcOrd="0" destOrd="0" parTransId="{EFFA051B-D77F-4A57-9917-722C7D0F0398}" sibTransId="{FE3EBC89-02BD-4E3E-861A-CE9E789533E7}"/>
    <dgm:cxn modelId="{F83B557A-932E-4873-AC66-30A031C81F47}" type="presOf" srcId="{13B4F8E1-8B32-4C80-A3B2-8FB08C868796}" destId="{91430CD2-4113-499C-A4F4-82B41A7AE2CC}" srcOrd="0" destOrd="0" presId="urn:microsoft.com/office/officeart/2005/8/layout/hList6"/>
    <dgm:cxn modelId="{E9AC6C26-D780-4B99-B27F-3D2881B4C834}" type="presOf" srcId="{24F23432-0344-4073-8F65-D9DF2AA2066B}" destId="{98CB8003-251D-4C83-9ED0-58AF87E7C2D2}" srcOrd="0" destOrd="0" presId="urn:microsoft.com/office/officeart/2005/8/layout/hList6"/>
    <dgm:cxn modelId="{B0D91A89-93F6-44FE-B338-89DB2A421755}" type="presOf" srcId="{CFB369A1-D7FE-4712-BE62-7763FA2965A0}" destId="{98CB8003-251D-4C83-9ED0-58AF87E7C2D2}" srcOrd="0" destOrd="1" presId="urn:microsoft.com/office/officeart/2005/8/layout/hList6"/>
    <dgm:cxn modelId="{E2DBD969-35D8-4600-B364-E9E5A0395F43}" srcId="{CA74979D-0BBA-4736-A3D5-DC1978753423}" destId="{24F23432-0344-4073-8F65-D9DF2AA2066B}" srcOrd="1" destOrd="0" parTransId="{8D6554DA-52D5-49CB-8EAF-EC1885B39A47}" sibTransId="{0926A339-DB9A-441F-AF4A-160A3D6B2301}"/>
    <dgm:cxn modelId="{2AF0A395-80BF-4EF0-8483-128F77D2E28E}" srcId="{13B4F8E1-8B32-4C80-A3B2-8FB08C868796}" destId="{D6BC37F1-EABB-4ED3-A711-F6D7289CB38A}" srcOrd="0" destOrd="0" parTransId="{2358CF8E-EB9F-4C3F-90F7-3752B778306F}" sibTransId="{80FA8171-B809-4739-8D3D-79CCCC952A7B}"/>
    <dgm:cxn modelId="{C582F358-E09F-48CD-8BE4-C16D3FDF0DCA}" type="presParOf" srcId="{F3A49423-789A-40A1-94E9-7932C7CC3280}" destId="{91430CD2-4113-499C-A4F4-82B41A7AE2CC}" srcOrd="0" destOrd="0" presId="urn:microsoft.com/office/officeart/2005/8/layout/hList6"/>
    <dgm:cxn modelId="{BBED1740-1279-41F2-8F3C-8B6AC2FC1F68}" type="presParOf" srcId="{F3A49423-789A-40A1-94E9-7932C7CC3280}" destId="{DD111C8E-AFEE-4BF9-A84C-A72E48C55ADD}" srcOrd="1" destOrd="0" presId="urn:microsoft.com/office/officeart/2005/8/layout/hList6"/>
    <dgm:cxn modelId="{79F7117F-8CA3-4DD1-9E51-F0F24567F83D}" type="presParOf" srcId="{F3A49423-789A-40A1-94E9-7932C7CC3280}" destId="{98CB8003-251D-4C83-9ED0-58AF87E7C2D2}" srcOrd="2" destOrd="0" presId="urn:microsoft.com/office/officeart/2005/8/layout/hList6"/>
    <dgm:cxn modelId="{87E5DCF5-9155-4BCD-81B3-2EAE9E27B90C}" type="presParOf" srcId="{F3A49423-789A-40A1-94E9-7932C7CC3280}" destId="{91A53683-1EA5-4909-AD36-82734DC71CC6}" srcOrd="3" destOrd="0" presId="urn:microsoft.com/office/officeart/2005/8/layout/hList6"/>
    <dgm:cxn modelId="{4F5095C5-38A8-4E8B-9E70-E81B75E15D91}" type="presParOf" srcId="{F3A49423-789A-40A1-94E9-7932C7CC3280}" destId="{BCEBBE77-B65A-4E57-9001-1586F596C822}" srcOrd="4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FF8EF9-A44E-4D34-A742-CAB2EFA8D8AE}">
      <dsp:nvSpPr>
        <dsp:cNvPr id="0" name=""/>
        <dsp:cNvSpPr/>
      </dsp:nvSpPr>
      <dsp:spPr>
        <a:xfrm rot="5400000">
          <a:off x="-285014" y="290181"/>
          <a:ext cx="1900096" cy="1330067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bg-BG" sz="2000" kern="1200" dirty="0">
            <a:latin typeface="+mj-lt"/>
          </a:endParaRPr>
        </a:p>
      </dsp:txBody>
      <dsp:txXfrm rot="-5400000">
        <a:off x="1" y="670201"/>
        <a:ext cx="1330067" cy="570029"/>
      </dsp:txXfrm>
    </dsp:sp>
    <dsp:sp modelId="{2879086D-9171-4F7B-9113-6B7A77B22283}">
      <dsp:nvSpPr>
        <dsp:cNvPr id="0" name=""/>
        <dsp:cNvSpPr/>
      </dsp:nvSpPr>
      <dsp:spPr>
        <a:xfrm rot="5400000">
          <a:off x="4781357" y="-3446122"/>
          <a:ext cx="1235062" cy="813764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>
              <a:latin typeface="+mj-lt"/>
            </a:rPr>
            <a:t>Ситуация, свързана с конфликт на интереси, принципи, правила, при която се колебаем как да постъпим и разполагаме с поне два варианта на поведение.</a:t>
          </a:r>
          <a:endParaRPr lang="bg-BG" sz="2000" kern="1200" dirty="0">
            <a:latin typeface="+mj-lt"/>
          </a:endParaRPr>
        </a:p>
      </dsp:txBody>
      <dsp:txXfrm rot="-5400000">
        <a:off x="1330068" y="65458"/>
        <a:ext cx="8077351" cy="1114480"/>
      </dsp:txXfrm>
    </dsp:sp>
    <dsp:sp modelId="{E5C7934A-F017-4030-81F9-E4008AB15BF1}">
      <dsp:nvSpPr>
        <dsp:cNvPr id="0" name=""/>
        <dsp:cNvSpPr/>
      </dsp:nvSpPr>
      <dsp:spPr>
        <a:xfrm rot="5400000">
          <a:off x="-285014" y="1999262"/>
          <a:ext cx="1900096" cy="1330067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bg-BG" sz="2000" kern="1200">
            <a:latin typeface="+mj-lt"/>
          </a:endParaRPr>
        </a:p>
      </dsp:txBody>
      <dsp:txXfrm rot="-5400000">
        <a:off x="1" y="2379282"/>
        <a:ext cx="1330067" cy="570029"/>
      </dsp:txXfrm>
    </dsp:sp>
    <dsp:sp modelId="{F35E67EA-D854-4DFB-8061-2C5EB1A4BB65}">
      <dsp:nvSpPr>
        <dsp:cNvPr id="0" name=""/>
        <dsp:cNvSpPr/>
      </dsp:nvSpPr>
      <dsp:spPr>
        <a:xfrm rot="5400000">
          <a:off x="4781357" y="-1737042"/>
          <a:ext cx="1235062" cy="813764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>
              <a:latin typeface="+mj-lt"/>
            </a:rPr>
            <a:t>Не могат да бъдат избрани и двата варианта едновременно.</a:t>
          </a:r>
          <a:endParaRPr lang="bg-BG" sz="2000" kern="1200" dirty="0">
            <a:latin typeface="+mj-lt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>
              <a:latin typeface="+mj-lt"/>
            </a:rPr>
            <a:t>И при двата варианта на поведение се нанася известна вреда, застрашено е благополучието и интересите на въвлечените лица или не са спазени дадени правила, принципи, ценности.</a:t>
          </a:r>
          <a:endParaRPr lang="bg-BG" sz="2000" kern="1200" dirty="0">
            <a:latin typeface="+mj-lt"/>
          </a:endParaRPr>
        </a:p>
      </dsp:txBody>
      <dsp:txXfrm rot="-5400000">
        <a:off x="1330068" y="1774538"/>
        <a:ext cx="8077351" cy="1114480"/>
      </dsp:txXfrm>
    </dsp:sp>
    <dsp:sp modelId="{D9C071DB-6F36-4C92-9A7F-9FC7DEEED75E}">
      <dsp:nvSpPr>
        <dsp:cNvPr id="0" name=""/>
        <dsp:cNvSpPr/>
      </dsp:nvSpPr>
      <dsp:spPr>
        <a:xfrm rot="5400000">
          <a:off x="-285014" y="3708343"/>
          <a:ext cx="1900096" cy="1330067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bg-BG" sz="2000" kern="1200">
            <a:latin typeface="+mj-lt"/>
          </a:endParaRPr>
        </a:p>
      </dsp:txBody>
      <dsp:txXfrm rot="-5400000">
        <a:off x="1" y="4088363"/>
        <a:ext cx="1330067" cy="570029"/>
      </dsp:txXfrm>
    </dsp:sp>
    <dsp:sp modelId="{4A782DE6-B7F0-4419-9249-ACDF33882D29}">
      <dsp:nvSpPr>
        <dsp:cNvPr id="0" name=""/>
        <dsp:cNvSpPr/>
      </dsp:nvSpPr>
      <dsp:spPr>
        <a:xfrm rot="5400000">
          <a:off x="4781357" y="-27961"/>
          <a:ext cx="1235062" cy="813764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>
              <a:latin typeface="+mj-lt"/>
            </a:rPr>
            <a:t>Засегнати са немедицински съображения, които обаче ще имат значение за хода на лечението.</a:t>
          </a:r>
          <a:endParaRPr lang="bg-BG" sz="2000" kern="1200" dirty="0">
            <a:latin typeface="+mj-lt"/>
          </a:endParaRPr>
        </a:p>
      </dsp:txBody>
      <dsp:txXfrm rot="-5400000">
        <a:off x="1330068" y="3483620"/>
        <a:ext cx="8077351" cy="111448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430CD2-4113-499C-A4F4-82B41A7AE2CC}">
      <dsp:nvSpPr>
        <dsp:cNvPr id="0" name=""/>
        <dsp:cNvSpPr/>
      </dsp:nvSpPr>
      <dsp:spPr>
        <a:xfrm rot="16200000">
          <a:off x="-690276" y="691366"/>
          <a:ext cx="4216705" cy="2833972"/>
        </a:xfrm>
        <a:prstGeom prst="flowChartManualOperati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0" tIns="0" rIns="160898" bIns="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2500" b="1" kern="1200" dirty="0" smtClean="0">
              <a:solidFill>
                <a:srgbClr val="00B050"/>
              </a:solidFill>
            </a:rPr>
            <a:t>Етика на добродетелта</a:t>
          </a:r>
          <a:endParaRPr lang="bg-BG" sz="2500" b="1" kern="1200" dirty="0">
            <a:solidFill>
              <a:srgbClr val="00B050"/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/>
            <a:t>Най-голяма морална стойност има развитието на личността</a:t>
          </a:r>
          <a:endParaRPr lang="bg-BG" sz="2000" kern="1200" dirty="0"/>
        </a:p>
      </dsp:txBody>
      <dsp:txXfrm rot="5400000">
        <a:off x="1091" y="843340"/>
        <a:ext cx="2833972" cy="2530023"/>
      </dsp:txXfrm>
    </dsp:sp>
    <dsp:sp modelId="{98CB8003-251D-4C83-9ED0-58AF87E7C2D2}">
      <dsp:nvSpPr>
        <dsp:cNvPr id="0" name=""/>
        <dsp:cNvSpPr/>
      </dsp:nvSpPr>
      <dsp:spPr>
        <a:xfrm rot="16200000">
          <a:off x="2356243" y="691366"/>
          <a:ext cx="4216705" cy="2833972"/>
        </a:xfrm>
        <a:prstGeom prst="flowChartManualOperati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0" tIns="0" rIns="160898" bIns="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2500" b="1" kern="1200" dirty="0" err="1" smtClean="0">
              <a:solidFill>
                <a:srgbClr val="00B050"/>
              </a:solidFill>
            </a:rPr>
            <a:t>Консеквенциални</a:t>
          </a:r>
          <a:r>
            <a:rPr lang="bg-BG" sz="2500" b="1" kern="1200" dirty="0" smtClean="0">
              <a:solidFill>
                <a:srgbClr val="00B050"/>
              </a:solidFill>
            </a:rPr>
            <a:t> теории</a:t>
          </a:r>
          <a:endParaRPr lang="bg-BG" sz="2500" b="1" kern="1200" dirty="0">
            <a:solidFill>
              <a:srgbClr val="00B050"/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/>
            <a:t>Преценяват действието чрез неговия резултат</a:t>
          </a:r>
          <a:endParaRPr lang="bg-BG" sz="2000" kern="1200" dirty="0"/>
        </a:p>
      </dsp:txBody>
      <dsp:txXfrm rot="5400000">
        <a:off x="3047610" y="843340"/>
        <a:ext cx="2833972" cy="2530023"/>
      </dsp:txXfrm>
    </dsp:sp>
    <dsp:sp modelId="{BCEBBE77-B65A-4E57-9001-1586F596C822}">
      <dsp:nvSpPr>
        <dsp:cNvPr id="0" name=""/>
        <dsp:cNvSpPr/>
      </dsp:nvSpPr>
      <dsp:spPr>
        <a:xfrm rot="16200000">
          <a:off x="5402764" y="691366"/>
          <a:ext cx="4216705" cy="2833972"/>
        </a:xfrm>
        <a:prstGeom prst="flowChartManualOperati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8750" tIns="0" rIns="160898" bIns="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2500" b="1" kern="1200" dirty="0" smtClean="0">
              <a:solidFill>
                <a:srgbClr val="00B050"/>
              </a:solidFill>
            </a:rPr>
            <a:t>Деонтологични теории</a:t>
          </a:r>
          <a:endParaRPr lang="bg-BG" sz="2500" b="1" kern="1200" dirty="0">
            <a:solidFill>
              <a:srgbClr val="00B050"/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bg-BG" sz="2000" kern="1200" dirty="0" smtClean="0"/>
            <a:t>Действието е добро, ако е в съответствие с общоприети принципи</a:t>
          </a:r>
          <a:endParaRPr lang="bg-BG" sz="2000" kern="1200" dirty="0"/>
        </a:p>
      </dsp:txBody>
      <dsp:txXfrm rot="5400000">
        <a:off x="6094131" y="843340"/>
        <a:ext cx="2833972" cy="253002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горния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14DD4B-FA7C-4460-AC36-F7E2EDB9EE10}" type="datetimeFigureOut">
              <a:rPr lang="bg-BG" smtClean="0"/>
              <a:t>4.2.2017 г.</a:t>
            </a:fld>
            <a:endParaRPr lang="bg-BG"/>
          </a:p>
        </p:txBody>
      </p:sp>
      <p:sp>
        <p:nvSpPr>
          <p:cNvPr id="4" name="Контейнер за долния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85C14A-8D44-429D-A2F8-B661B86F56A3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6705286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горния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DFB5BA-AD46-4A12-B99C-200C61DEF169}" type="datetimeFigureOut">
              <a:rPr lang="bg-BG" smtClean="0"/>
              <a:t>4.2.2017 г.</a:t>
            </a:fld>
            <a:endParaRPr lang="bg-BG"/>
          </a:p>
        </p:txBody>
      </p:sp>
      <p:sp>
        <p:nvSpPr>
          <p:cNvPr id="4" name="Контейнер за изображение на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bg-BG"/>
          </a:p>
        </p:txBody>
      </p:sp>
      <p:sp>
        <p:nvSpPr>
          <p:cNvPr id="5" name="Контейнер за бележ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bg-BG" smtClean="0"/>
              <a:t>Щракнете, за да редактирате стиловете на текста в образеца</a:t>
            </a:r>
          </a:p>
          <a:p>
            <a:pPr lvl="1"/>
            <a:r>
              <a:rPr lang="bg-BG" smtClean="0"/>
              <a:t>Второ ниво</a:t>
            </a:r>
          </a:p>
          <a:p>
            <a:pPr lvl="2"/>
            <a:r>
              <a:rPr lang="bg-BG" smtClean="0"/>
              <a:t>Трето ниво</a:t>
            </a:r>
          </a:p>
          <a:p>
            <a:pPr lvl="3"/>
            <a:r>
              <a:rPr lang="bg-BG" smtClean="0"/>
              <a:t>Четвърто ниво</a:t>
            </a:r>
          </a:p>
          <a:p>
            <a:pPr lvl="4"/>
            <a:r>
              <a:rPr lang="bg-BG" smtClean="0"/>
              <a:t>Пето ниво</a:t>
            </a:r>
            <a:endParaRPr lang="bg-BG"/>
          </a:p>
        </p:txBody>
      </p:sp>
      <p:sp>
        <p:nvSpPr>
          <p:cNvPr id="6" name="Контейнер за долния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7" name="Контейнер за номер на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B8C91D-0853-48A5-ACE6-0091528D3080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2888406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1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616246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обре познатата теория на Лорънс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лберг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за когнитивното морално развитие служи за ръководно начало в повечето от емпиричните изследвания на  моралната преценка.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лберг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установява, че хората се развиват през последователни и йерархични серии от когнитивни етапи, които характеризират начина, по който те мислят за етичните дилеми. Моралните мисловни процеси стават все по-комплексни и сложни в процеса на  развитието. По-високите нива се опират на когнитивни действия, които не са достъпни за лицата в по-ниски етапи на развитие, а по-високите етапи се разглеждат като по-добри в морално отношение, защото те съответстват на философските теории за справедливост и човешки права. </a:t>
            </a:r>
          </a:p>
          <a:p>
            <a:pPr marL="0" marR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а най-ниските нива, наречени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е-конвенционални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индивидите решават кое е правилно въз основа на избягване на наказание (стадий 1) и справедливо договаряне във взаимоотношенията (стадий 2). Първият стадий се нарича още стадий на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хетерономна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моралност /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хетерономност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зависимост от чужди закони, неавтономност/, а вторият стадий –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тадий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на инструментална моралност (действията се базират на наивен егоизъм с намек за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ципрочност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 На следващо място се нарежда конвенционалното ниво на когнитивно морално развитие със стадии 3 и 4. В стадий 3 индивидът се приспособява към очакванията на другите значими за него хора. В стадий 4 перспективата се разширява и включва правилата и законите на обществото, които имат ключово влияние при вземането на решение. В стадий 5 индивидите ръководят поведението си по посока на социални контракти, които са продукт на свободен консенсус. Търси се максимално доброто за най-голяма група хора (общият интерес). На на-високото ниво във фаза 6 индивидът преценява дали дадено действие е добро, когато то е в съответствие с етичните принципи, които сам е избрал. Централни са универсални принципи като справедливост,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ципрочност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равенство и уважение.</a:t>
            </a:r>
          </a:p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39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4364015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8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1741940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9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6386549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ustworthiness means taking the time to fill one prescription at a time, whether the patient is the only person waiting or the twenty-third in line.</a:t>
            </a:r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10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2384886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нципите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на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ийчам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Чилдрес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а насочени към лекаря, но съвременната грижа за пациентите е мултидисциплинарна и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зксва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азличните здравни професионалисти да споделят общи етични правила. С тази идея двама американски и един британски специалисти, вдъхновени от тематичен брой на 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ritish Medical Journal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осветен на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юренбергските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оцеси, разработват предложение за принципи с по-широк обхват. Постепенно ги разпространяват и тестват сред голям брой здравни институции. Наименованието „Принципи на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vistock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два от едноименния площад, където е разположен офиса на 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MJ, 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който се публикуват както първоначалната идея за принципите (през 1997 г.), така и конкретните 7 принципа, до които се стига след среща на 150 здравни професионалисти в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ембридж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асачузец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2000 година за обсъждане на съдържанието и опита от приложението на принципите.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bg-BG" sz="1200" b="0" i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23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177956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ринципите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на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ийчам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и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Чилдрес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са насочени към лекаря, но съвременната грижа за пациентите е мултидисциплинарна и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зксва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азличните здравни професионалисти да споделят общи етични правила. С тази идея двама американски и един британски специалисти, вдъхновени от тематичен брой на 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ritish Medical Journal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осветен на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юренбергските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процеси, разработват предложение за принципи с по-широк обхват. Постепенно ги разпространяват и тестват сред голям брой здравни институции. Наименованието „Принципи на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vistock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идва от едноименния площад, където е разположен офиса на 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MJ, 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който се публикуват както първоначалната идея за принципите (през 1997 г.), така и конкретните 7 принципа, до които се стига след среща на 150 здравни професионалисти в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ембридж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bg-BG" sz="1200" b="0" i="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асачузец</a:t>
            </a:r>
            <a:r>
              <a:rPr lang="bg-BG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2000 година за обсъждане на съдържанието и опита от приложението на принципите.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bg-BG" sz="1200" b="0" i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24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7177956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28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763732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30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9666823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Контейнер за изображение на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Контейнер за бележ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особността да се разпознае етичния проблем в дадена ситуация се нарича </a:t>
            </a:r>
            <a:r>
              <a:rPr lang="bg-BG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етична чувствителност или морално осъзнаване</a:t>
            </a:r>
            <a:r>
              <a:rPr lang="bg-BG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Разпознаването на даден въпрос като „етичен” проблем задейства процеса на морална преценка и разбирането на тази първа стъпка има ключова роля за вземането на етично решение в по-общ план. Моралната сила на даден въпрос оказва влияние върху разпознаването на моралния проблем. Доказано е, че двете измерения на моралната сила - величината на последствията и социалния консенсус  - влияят върху моралната чувствителност. С други думи, има по-голяма вероятност едно лице да идентифицира даден проблем като етичен, когато определено решение или действие се очаква да доведе до вредни последици и когато другите хора виждат този въпрос като етично-проблематичен от гледна точка на социалния контекст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ралното осъзнаване представлява само първи етап в комплексния многостепенен процес на вземане на решения, който се придвижва от морално осъзнаване към </a:t>
            </a:r>
            <a:r>
              <a:rPr lang="bg-BG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рална преценка</a:t>
            </a:r>
            <a:r>
              <a:rPr lang="bg-BG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вземане на решение, че дадено действие е морално оправдано), с </a:t>
            </a:r>
            <a:r>
              <a:rPr lang="bg-BG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оследваща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bg-BG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рална мотивация</a:t>
            </a:r>
            <a:r>
              <a:rPr lang="bg-BG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ангажимент или намерение за поемане на морално действие) и най-накрая към </a:t>
            </a:r>
            <a:r>
              <a:rPr lang="bg-BG" sz="1200" b="1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орално поведение</a:t>
            </a:r>
            <a:r>
              <a:rPr lang="bg-BG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bg-BG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настойчивост за предприемане на действия, въпреки предизвикателствата)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bg-BG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bg-BG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B8C91D-0853-48A5-ACE6-0091528D3080}" type="slidenum">
              <a:rPr lang="bg-BG" smtClean="0"/>
              <a:t>38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692915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619970" y="3887115"/>
            <a:ext cx="7772400" cy="763525"/>
          </a:xfrm>
          <a:effectLst>
            <a:outerShdw blurRad="50800" dist="38100" dir="2700000" algn="tl" rotWithShape="0">
              <a:prstClr val="black">
                <a:alpha val="70000"/>
              </a:prstClr>
            </a:outerShdw>
          </a:effectLst>
        </p:spPr>
        <p:txBody>
          <a:bodyPr>
            <a:normAutofit/>
          </a:bodyPr>
          <a:lstStyle>
            <a:lvl1pPr algn="r">
              <a:defRPr sz="3600">
                <a:solidFill>
                  <a:srgbClr val="F1FF9B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54375" y="4650640"/>
            <a:ext cx="6400800" cy="610820"/>
          </a:xfrm>
        </p:spPr>
        <p:txBody>
          <a:bodyPr>
            <a:normAutofit/>
          </a:bodyPr>
          <a:lstStyle>
            <a:lvl1pPr marL="0" indent="0" algn="r">
              <a:buNone/>
              <a:defRPr sz="26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24BA0C-B44E-4DF4-94DB-29F3EDA63CD3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75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5A959-40CA-4ADB-8F37-8D02EF1A3013}" type="datetime1">
              <a:rPr lang="en-US" smtClean="0"/>
              <a:t>2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607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D5624-E94A-45D4-BF0C-4197E20CC6CF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665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27F26-FDAC-4E7B-A0A6-B0F5E12D0F23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609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8965" y="1291130"/>
            <a:ext cx="8229600" cy="458115"/>
          </a:xfrm>
          <a:effectLst>
            <a:outerShdw blurRad="50800" dist="38100" dir="2700000" algn="tl" rotWithShape="0">
              <a:prstClr val="black">
                <a:alpha val="70000"/>
              </a:prstClr>
            </a:outerShdw>
          </a:effectLst>
        </p:spPr>
        <p:txBody>
          <a:bodyPr>
            <a:normAutofit/>
          </a:bodyPr>
          <a:lstStyle>
            <a:lvl1pPr algn="l">
              <a:defRPr sz="3600">
                <a:solidFill>
                  <a:srgbClr val="F1FF9B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965" y="1901951"/>
            <a:ext cx="7329840" cy="3970329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D6849-1735-479E-A230-0640D2B946DE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71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014" y="527605"/>
            <a:ext cx="7016195" cy="61082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00B05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76015" y="1291130"/>
            <a:ext cx="7016195" cy="4581150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26129-E2E0-40DE-BCF2-F3CEB536C37D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391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A7F5D-8D8B-468D-8E4B-8A8A425B8A1A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441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509F8-3964-47ED-8C50-D4952FA13C7E}" type="datetime1">
              <a:rPr lang="en-US" smtClean="0"/>
              <a:t>2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791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8140" y="1291130"/>
            <a:ext cx="8229600" cy="610820"/>
          </a:xfrm>
          <a:effectLst>
            <a:outerShdw blurRad="50800" dist="38100" dir="2700000" algn="tl" rotWithShape="0">
              <a:prstClr val="black">
                <a:alpha val="69000"/>
              </a:prstClr>
            </a:outerShdw>
          </a:effectLst>
        </p:spPr>
        <p:txBody>
          <a:bodyPr>
            <a:normAutofit/>
          </a:bodyPr>
          <a:lstStyle>
            <a:lvl1pPr algn="l">
              <a:defRPr sz="3600">
                <a:solidFill>
                  <a:srgbClr val="F1FF9B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1670" y="1901950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1670" y="2531813"/>
            <a:ext cx="4040188" cy="3035058"/>
          </a:xfrm>
        </p:spPr>
        <p:txBody>
          <a:bodyPr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6790" y="1901950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36790" y="2531813"/>
            <a:ext cx="4041775" cy="3035058"/>
          </a:xfrm>
        </p:spPr>
        <p:txBody>
          <a:bodyPr/>
          <a:lstStyle>
            <a:lvl1pPr>
              <a:defRPr sz="2400">
                <a:solidFill>
                  <a:schemeClr val="bg1"/>
                </a:solidFill>
              </a:defRPr>
            </a:lvl1pPr>
            <a:lvl2pPr>
              <a:defRPr sz="2000">
                <a:solidFill>
                  <a:schemeClr val="bg1"/>
                </a:solidFill>
              </a:defRPr>
            </a:lvl2pPr>
            <a:lvl3pPr>
              <a:defRPr sz="1800">
                <a:solidFill>
                  <a:schemeClr val="bg1"/>
                </a:solidFill>
              </a:defRPr>
            </a:lvl3pPr>
            <a:lvl4pPr>
              <a:defRPr sz="1600">
                <a:solidFill>
                  <a:schemeClr val="bg1"/>
                </a:solidFill>
              </a:defRPr>
            </a:lvl4pPr>
            <a:lvl5pPr>
              <a:defRPr sz="1600">
                <a:solidFill>
                  <a:schemeClr val="bg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C85532-C50E-46E6-8D76-669AF68CDBA6}" type="datetime1">
              <a:rPr lang="en-US" smtClean="0"/>
              <a:t>2/4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11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6847D3-B9D5-47C5-B6C7-C9E37ABCD30E}" type="datetime1">
              <a:rPr lang="en-US" smtClean="0"/>
              <a:t>2/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773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A267A5-C22B-4F4F-AC0C-2CD8DE2EE333}" type="datetime1">
              <a:rPr lang="en-US" smtClean="0"/>
              <a:t>2/4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864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64520-1158-45B3-B966-CA81CF43E89F}" type="datetime1">
              <a:rPr lang="en-US" smtClean="0"/>
              <a:t>2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452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5C6B3F-A6EF-4CD8-9953-53551DE2A042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bg-BG" smtClean="0"/>
              <a:t>Български Фармацевтични Дни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039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gif"/><Relationship Id="rId3" Type="http://schemas.openxmlformats.org/officeDocument/2006/relationships/image" Target="../media/image4.png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gif"/><Relationship Id="rId3" Type="http://schemas.openxmlformats.org/officeDocument/2006/relationships/image" Target="../media/image4.png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314560" y="3429000"/>
            <a:ext cx="7772400" cy="1221640"/>
          </a:xfrm>
        </p:spPr>
        <p:txBody>
          <a:bodyPr>
            <a:normAutofit/>
          </a:bodyPr>
          <a:lstStyle/>
          <a:p>
            <a:r>
              <a:rPr lang="bg-BG" b="1" dirty="0" smtClean="0"/>
              <a:t>Основи на етичните решения във фармацевтичната практика</a:t>
            </a: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54375" y="4803345"/>
            <a:ext cx="6400800" cy="1221640"/>
          </a:xfrm>
        </p:spPr>
        <p:txBody>
          <a:bodyPr>
            <a:normAutofit fontScale="85000" lnSpcReduction="10000"/>
          </a:bodyPr>
          <a:lstStyle/>
          <a:p>
            <a:r>
              <a:rPr 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ф. д-р Силвия </a:t>
            </a:r>
            <a:r>
              <a:rPr lang="bg-BG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лександрова-Янкуловска</a:t>
            </a:r>
            <a:r>
              <a:rPr 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дмн</a:t>
            </a:r>
          </a:p>
          <a:p>
            <a:r>
              <a:rPr 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акултет „Обществено здраве“</a:t>
            </a:r>
          </a:p>
          <a:p>
            <a:r>
              <a:rPr 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дицински Университет-Плевен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CD5C7D-9D99-40CB-AED0-5C6A2BC57680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20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985720"/>
            <a:ext cx="7627015" cy="737328"/>
          </a:xfrm>
        </p:spPr>
        <p:txBody>
          <a:bodyPr>
            <a:normAutofit fontScale="90000"/>
          </a:bodyPr>
          <a:lstStyle/>
          <a:p>
            <a:pPr algn="l"/>
            <a:r>
              <a:rPr lang="bg-BG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обродетели на фармацевта</a:t>
            </a:r>
            <a:endParaRPr lang="bg-BG" dirty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B6A69-E249-4865-9341-BDF7E5482BDF}" type="datetime1">
              <a:rPr lang="en-US" smtClean="0"/>
              <a:t>2/4/2017</a:t>
            </a:fld>
            <a:endParaRPr lang="en-US"/>
          </a:p>
        </p:txBody>
      </p:sp>
      <p:sp>
        <p:nvSpPr>
          <p:cNvPr id="6" name="Текстово поле 5"/>
          <p:cNvSpPr txBox="1"/>
          <p:nvPr/>
        </p:nvSpPr>
        <p:spPr>
          <a:xfrm>
            <a:off x="448965" y="1901950"/>
            <a:ext cx="732984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Състрадание </a:t>
            </a:r>
            <a:r>
              <a:rPr lang="bg-BG" sz="2400" dirty="0" smtClean="0">
                <a:solidFill>
                  <a:schemeClr val="bg1"/>
                </a:solidFill>
              </a:rPr>
              <a:t>– </a:t>
            </a:r>
            <a:r>
              <a:rPr lang="bg-BG" sz="2400" dirty="0" err="1" smtClean="0">
                <a:solidFill>
                  <a:schemeClr val="bg1"/>
                </a:solidFill>
              </a:rPr>
              <a:t>интеес</a:t>
            </a:r>
            <a:r>
              <a:rPr lang="bg-BG" sz="2400" dirty="0" smtClean="0">
                <a:solidFill>
                  <a:schemeClr val="bg1"/>
                </a:solidFill>
              </a:rPr>
              <a:t> към благополучието на другите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Проницателност</a:t>
            </a:r>
            <a:r>
              <a:rPr lang="bg-BG" sz="2400" dirty="0" smtClean="0">
                <a:solidFill>
                  <a:schemeClr val="bg1"/>
                </a:solidFill>
              </a:rPr>
              <a:t> – способност за достигане до решение без да бъдеш прекомерно повлиян от външни съображения, опасения или лична привързаност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Благонадеждност</a:t>
            </a:r>
            <a:r>
              <a:rPr lang="bg-BG" sz="2400" dirty="0" smtClean="0">
                <a:solidFill>
                  <a:schemeClr val="bg1"/>
                </a:solidFill>
              </a:rPr>
              <a:t> 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Интегритет</a:t>
            </a:r>
            <a:r>
              <a:rPr lang="bg-BG" sz="2400" dirty="0" smtClean="0">
                <a:solidFill>
                  <a:schemeClr val="bg1"/>
                </a:solidFill>
              </a:rPr>
              <a:t> – единство и цялостност между мисъл и действие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Професионална компетентност 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400" dirty="0" smtClean="0">
                <a:solidFill>
                  <a:srgbClr val="FFFF00"/>
                </a:solidFill>
              </a:rPr>
              <a:t>Посветеност на професията</a:t>
            </a:r>
          </a:p>
          <a:p>
            <a:pPr marL="457200" indent="-457200">
              <a:buFont typeface="+mj-lt"/>
              <a:buAutoNum type="arabicPeriod"/>
            </a:pPr>
            <a:endParaRPr lang="bg-BG" sz="2400" dirty="0">
              <a:solidFill>
                <a:schemeClr val="bg1"/>
              </a:solidFill>
            </a:endParaRPr>
          </a:p>
        </p:txBody>
      </p:sp>
      <p:sp>
        <p:nvSpPr>
          <p:cNvPr id="7" name="Контейнер за номер н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550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rije vorm 8"/>
          <p:cNvSpPr/>
          <p:nvPr/>
        </p:nvSpPr>
        <p:spPr>
          <a:xfrm>
            <a:off x="1284288" y="882650"/>
            <a:ext cx="6370637" cy="3051175"/>
          </a:xfrm>
          <a:custGeom>
            <a:avLst/>
            <a:gdLst>
              <a:gd name="connsiteX0" fmla="*/ 0 w 6371077"/>
              <a:gd name="connsiteY0" fmla="*/ 201855 h 3050583"/>
              <a:gd name="connsiteX1" fmla="*/ 298938 w 6371077"/>
              <a:gd name="connsiteY1" fmla="*/ 122724 h 3050583"/>
              <a:gd name="connsiteX2" fmla="*/ 1406769 w 6371077"/>
              <a:gd name="connsiteY2" fmla="*/ 1643794 h 3050583"/>
              <a:gd name="connsiteX3" fmla="*/ 1758461 w 6371077"/>
              <a:gd name="connsiteY3" fmla="*/ 2646117 h 3050583"/>
              <a:gd name="connsiteX4" fmla="*/ 2989384 w 6371077"/>
              <a:gd name="connsiteY4" fmla="*/ 3050563 h 3050583"/>
              <a:gd name="connsiteX5" fmla="*/ 4598377 w 6371077"/>
              <a:gd name="connsiteY5" fmla="*/ 2654909 h 3050583"/>
              <a:gd name="connsiteX6" fmla="*/ 5275384 w 6371077"/>
              <a:gd name="connsiteY6" fmla="*/ 1125047 h 3050583"/>
              <a:gd name="connsiteX7" fmla="*/ 5723792 w 6371077"/>
              <a:gd name="connsiteY7" fmla="*/ 272194 h 3050583"/>
              <a:gd name="connsiteX8" fmla="*/ 6277707 w 6371077"/>
              <a:gd name="connsiteY8" fmla="*/ 210647 h 3050583"/>
              <a:gd name="connsiteX9" fmla="*/ 6365630 w 6371077"/>
              <a:gd name="connsiteY9" fmla="*/ 280986 h 3050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371077" h="3050583">
                <a:moveTo>
                  <a:pt x="0" y="201855"/>
                </a:moveTo>
                <a:cubicBezTo>
                  <a:pt x="32238" y="42128"/>
                  <a:pt x="64476" y="-117599"/>
                  <a:pt x="298938" y="122724"/>
                </a:cubicBezTo>
                <a:cubicBezTo>
                  <a:pt x="533400" y="363047"/>
                  <a:pt x="1163515" y="1223229"/>
                  <a:pt x="1406769" y="1643794"/>
                </a:cubicBezTo>
                <a:cubicBezTo>
                  <a:pt x="1650023" y="2064359"/>
                  <a:pt x="1494692" y="2411656"/>
                  <a:pt x="1758461" y="2646117"/>
                </a:cubicBezTo>
                <a:cubicBezTo>
                  <a:pt x="2022230" y="2880579"/>
                  <a:pt x="2516065" y="3049098"/>
                  <a:pt x="2989384" y="3050563"/>
                </a:cubicBezTo>
                <a:cubicBezTo>
                  <a:pt x="3462703" y="3052028"/>
                  <a:pt x="4217377" y="2975828"/>
                  <a:pt x="4598377" y="2654909"/>
                </a:cubicBezTo>
                <a:cubicBezTo>
                  <a:pt x="4979377" y="2333990"/>
                  <a:pt x="5087815" y="1522166"/>
                  <a:pt x="5275384" y="1125047"/>
                </a:cubicBezTo>
                <a:cubicBezTo>
                  <a:pt x="5462953" y="727928"/>
                  <a:pt x="5556738" y="424594"/>
                  <a:pt x="5723792" y="272194"/>
                </a:cubicBezTo>
                <a:cubicBezTo>
                  <a:pt x="5890846" y="119794"/>
                  <a:pt x="6170734" y="209182"/>
                  <a:pt x="6277707" y="210647"/>
                </a:cubicBezTo>
                <a:cubicBezTo>
                  <a:pt x="6384680" y="212112"/>
                  <a:pt x="6375155" y="246549"/>
                  <a:pt x="6365630" y="280986"/>
                </a:cubicBezTo>
              </a:path>
            </a:pathLst>
          </a:cu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4" name="Picture 2" descr="C:\Users\Bas\AppData\Local\Microsoft\Windows\Temporary Internet Files\Content.IE5\F93330DH\MC90029561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088" y="2684463"/>
            <a:ext cx="1227137" cy="109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Afbeelding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3500" y="5021263"/>
            <a:ext cx="37941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Afbeelding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75" y="4941888"/>
            <a:ext cx="135413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hthoek 5"/>
          <p:cNvSpPr/>
          <p:nvPr/>
        </p:nvSpPr>
        <p:spPr>
          <a:xfrm>
            <a:off x="4500659" y="4214301"/>
            <a:ext cx="719413" cy="719413"/>
          </a:xfrm>
          <a:prstGeom prst="rect">
            <a:avLst/>
          </a:prstGeom>
          <a:solidFill>
            <a:srgbClr val="611925"/>
          </a:solidFill>
          <a:ln w="38100">
            <a:solidFill>
              <a:schemeClr val="tx1"/>
            </a:solidFill>
          </a:ln>
          <a:scene3d>
            <a:camera prst="perspectiveRelaxedModerately"/>
            <a:lightRig rig="threePt" dir="t"/>
          </a:scene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8" name="Picture 3" descr="C:\Users\Bas\AppData\Local\Microsoft\Windows\Temporary Internet Files\Content.IE5\0RZLQ53S\MC900352141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327122">
            <a:off x="1674813" y="344488"/>
            <a:ext cx="179070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C:\Users\Bas\AppData\Local\Microsoft\Windows\Temporary Internet Files\Content.IE5\0RZLQ53S\MC900432560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5646738"/>
            <a:ext cx="106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Текстово поле 10"/>
          <p:cNvSpPr txBox="1"/>
          <p:nvPr/>
        </p:nvSpPr>
        <p:spPr>
          <a:xfrm>
            <a:off x="3665488" y="1912727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bg-BG" b="1" dirty="0" smtClean="0">
                <a:latin typeface="+mj-lt"/>
              </a:rPr>
              <a:t>Случаят със стрелочника</a:t>
            </a:r>
            <a:endParaRPr lang="bg-BG" b="1" dirty="0">
              <a:latin typeface="+mj-lt"/>
            </a:endParaRPr>
          </a:p>
        </p:txBody>
      </p:sp>
      <p:sp>
        <p:nvSpPr>
          <p:cNvPr id="12" name="Контейнер за дата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01A5DF-FFB6-4C86-BD19-6580EAB00F68}" type="datetime1">
              <a:rPr lang="en-US" smtClean="0"/>
              <a:t>2/4/2017</a:t>
            </a:fld>
            <a:endParaRPr lang="en-US"/>
          </a:p>
        </p:txBody>
      </p:sp>
      <p:sp>
        <p:nvSpPr>
          <p:cNvPr id="13" name="Контейнер за номер на слайда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012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Vrije vorm 8"/>
          <p:cNvSpPr/>
          <p:nvPr/>
        </p:nvSpPr>
        <p:spPr>
          <a:xfrm>
            <a:off x="1295400" y="882650"/>
            <a:ext cx="6370638" cy="3051175"/>
          </a:xfrm>
          <a:custGeom>
            <a:avLst/>
            <a:gdLst>
              <a:gd name="connsiteX0" fmla="*/ 0 w 6371077"/>
              <a:gd name="connsiteY0" fmla="*/ 201855 h 3050583"/>
              <a:gd name="connsiteX1" fmla="*/ 298938 w 6371077"/>
              <a:gd name="connsiteY1" fmla="*/ 122724 h 3050583"/>
              <a:gd name="connsiteX2" fmla="*/ 1406769 w 6371077"/>
              <a:gd name="connsiteY2" fmla="*/ 1643794 h 3050583"/>
              <a:gd name="connsiteX3" fmla="*/ 1758461 w 6371077"/>
              <a:gd name="connsiteY3" fmla="*/ 2646117 h 3050583"/>
              <a:gd name="connsiteX4" fmla="*/ 2989384 w 6371077"/>
              <a:gd name="connsiteY4" fmla="*/ 3050563 h 3050583"/>
              <a:gd name="connsiteX5" fmla="*/ 4598377 w 6371077"/>
              <a:gd name="connsiteY5" fmla="*/ 2654909 h 3050583"/>
              <a:gd name="connsiteX6" fmla="*/ 5275384 w 6371077"/>
              <a:gd name="connsiteY6" fmla="*/ 1125047 h 3050583"/>
              <a:gd name="connsiteX7" fmla="*/ 5723792 w 6371077"/>
              <a:gd name="connsiteY7" fmla="*/ 272194 h 3050583"/>
              <a:gd name="connsiteX8" fmla="*/ 6277707 w 6371077"/>
              <a:gd name="connsiteY8" fmla="*/ 210647 h 3050583"/>
              <a:gd name="connsiteX9" fmla="*/ 6365630 w 6371077"/>
              <a:gd name="connsiteY9" fmla="*/ 280986 h 3050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371077" h="3050583">
                <a:moveTo>
                  <a:pt x="0" y="201855"/>
                </a:moveTo>
                <a:cubicBezTo>
                  <a:pt x="32238" y="42128"/>
                  <a:pt x="64476" y="-117599"/>
                  <a:pt x="298938" y="122724"/>
                </a:cubicBezTo>
                <a:cubicBezTo>
                  <a:pt x="533400" y="363047"/>
                  <a:pt x="1163515" y="1223229"/>
                  <a:pt x="1406769" y="1643794"/>
                </a:cubicBezTo>
                <a:cubicBezTo>
                  <a:pt x="1650023" y="2064359"/>
                  <a:pt x="1494692" y="2411656"/>
                  <a:pt x="1758461" y="2646117"/>
                </a:cubicBezTo>
                <a:cubicBezTo>
                  <a:pt x="2022230" y="2880579"/>
                  <a:pt x="2516065" y="3049098"/>
                  <a:pt x="2989384" y="3050563"/>
                </a:cubicBezTo>
                <a:cubicBezTo>
                  <a:pt x="3462703" y="3052028"/>
                  <a:pt x="4217377" y="2975828"/>
                  <a:pt x="4598377" y="2654909"/>
                </a:cubicBezTo>
                <a:cubicBezTo>
                  <a:pt x="4979377" y="2333990"/>
                  <a:pt x="5087815" y="1522166"/>
                  <a:pt x="5275384" y="1125047"/>
                </a:cubicBezTo>
                <a:cubicBezTo>
                  <a:pt x="5462953" y="727928"/>
                  <a:pt x="5556738" y="424594"/>
                  <a:pt x="5723792" y="272194"/>
                </a:cubicBezTo>
                <a:cubicBezTo>
                  <a:pt x="5890846" y="119794"/>
                  <a:pt x="6170734" y="209182"/>
                  <a:pt x="6277707" y="210647"/>
                </a:cubicBezTo>
                <a:cubicBezTo>
                  <a:pt x="6384680" y="212112"/>
                  <a:pt x="6375155" y="246549"/>
                  <a:pt x="6365630" y="280986"/>
                </a:cubicBezTo>
              </a:path>
            </a:pathLst>
          </a:cu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12" name="Picture 2" descr="C:\Users\Bas\AppData\Local\Microsoft\Windows\Temporary Internet Files\Content.IE5\F93330DH\MC90029561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2684463"/>
            <a:ext cx="1227138" cy="109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Afbeelding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3500" y="5021263"/>
            <a:ext cx="37941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Afbeelding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75" y="4941888"/>
            <a:ext cx="135413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hoek 5"/>
          <p:cNvSpPr/>
          <p:nvPr/>
        </p:nvSpPr>
        <p:spPr>
          <a:xfrm>
            <a:off x="4500659" y="4214301"/>
            <a:ext cx="719413" cy="719413"/>
          </a:xfrm>
          <a:prstGeom prst="rect">
            <a:avLst/>
          </a:prstGeom>
          <a:solidFill>
            <a:srgbClr val="611925"/>
          </a:solidFill>
          <a:ln w="38100">
            <a:solidFill>
              <a:srgbClr val="000000"/>
            </a:solidFill>
          </a:ln>
          <a:scene3d>
            <a:camera prst="perspectiveRelaxedModerately"/>
            <a:lightRig rig="threePt" dir="t"/>
          </a:scene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16" name="Picture 3" descr="C:\Users\Bas\AppData\Local\Microsoft\Windows\Temporary Internet Files\Content.IE5\0RZLQ53S\MC900352141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327122">
            <a:off x="1685925" y="344488"/>
            <a:ext cx="179070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" descr="C:\Users\Bas\AppData\Local\Microsoft\Windows\Temporary Internet Files\Content.IE5\0RZLQ53S\MC900432560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5646738"/>
            <a:ext cx="106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6" descr="C:\Users\Bas\AppData\Local\Microsoft\Windows\Temporary Internet Files\Content.IE5\B4G2X542\MC900307433[1]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238" y="4560888"/>
            <a:ext cx="1125537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3" descr="C:\Users\Bas\AppData\Local\Microsoft\Windows\Temporary Internet Files\Content.IE5\F93330DH\MM900284030[1]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38" y="4622800"/>
            <a:ext cx="6667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Текстово поле 20"/>
          <p:cNvSpPr txBox="1"/>
          <p:nvPr/>
        </p:nvSpPr>
        <p:spPr>
          <a:xfrm>
            <a:off x="3665488" y="1912727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bg-BG" b="1" dirty="0" smtClean="0">
                <a:latin typeface="+mj-lt"/>
              </a:rPr>
              <a:t>Случаят със стрелочника</a:t>
            </a:r>
            <a:endParaRPr lang="bg-BG" b="1" dirty="0">
              <a:latin typeface="+mj-lt"/>
            </a:endParaRP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FE7B49-A3C9-4569-9388-A00AA28CC174}" type="datetime1">
              <a:rPr lang="en-US" smtClean="0"/>
              <a:t>2/4/2017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160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rije vorm 8"/>
          <p:cNvSpPr/>
          <p:nvPr/>
        </p:nvSpPr>
        <p:spPr>
          <a:xfrm>
            <a:off x="1284288" y="882650"/>
            <a:ext cx="6370637" cy="3051175"/>
          </a:xfrm>
          <a:custGeom>
            <a:avLst/>
            <a:gdLst>
              <a:gd name="connsiteX0" fmla="*/ 0 w 6371077"/>
              <a:gd name="connsiteY0" fmla="*/ 201855 h 3050583"/>
              <a:gd name="connsiteX1" fmla="*/ 298938 w 6371077"/>
              <a:gd name="connsiteY1" fmla="*/ 122724 h 3050583"/>
              <a:gd name="connsiteX2" fmla="*/ 1406769 w 6371077"/>
              <a:gd name="connsiteY2" fmla="*/ 1643794 h 3050583"/>
              <a:gd name="connsiteX3" fmla="*/ 1758461 w 6371077"/>
              <a:gd name="connsiteY3" fmla="*/ 2646117 h 3050583"/>
              <a:gd name="connsiteX4" fmla="*/ 2989384 w 6371077"/>
              <a:gd name="connsiteY4" fmla="*/ 3050563 h 3050583"/>
              <a:gd name="connsiteX5" fmla="*/ 4598377 w 6371077"/>
              <a:gd name="connsiteY5" fmla="*/ 2654909 h 3050583"/>
              <a:gd name="connsiteX6" fmla="*/ 5275384 w 6371077"/>
              <a:gd name="connsiteY6" fmla="*/ 1125047 h 3050583"/>
              <a:gd name="connsiteX7" fmla="*/ 5723792 w 6371077"/>
              <a:gd name="connsiteY7" fmla="*/ 272194 h 3050583"/>
              <a:gd name="connsiteX8" fmla="*/ 6277707 w 6371077"/>
              <a:gd name="connsiteY8" fmla="*/ 210647 h 3050583"/>
              <a:gd name="connsiteX9" fmla="*/ 6365630 w 6371077"/>
              <a:gd name="connsiteY9" fmla="*/ 280986 h 3050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371077" h="3050583">
                <a:moveTo>
                  <a:pt x="0" y="201855"/>
                </a:moveTo>
                <a:cubicBezTo>
                  <a:pt x="32238" y="42128"/>
                  <a:pt x="64476" y="-117599"/>
                  <a:pt x="298938" y="122724"/>
                </a:cubicBezTo>
                <a:cubicBezTo>
                  <a:pt x="533400" y="363047"/>
                  <a:pt x="1163515" y="1223229"/>
                  <a:pt x="1406769" y="1643794"/>
                </a:cubicBezTo>
                <a:cubicBezTo>
                  <a:pt x="1650023" y="2064359"/>
                  <a:pt x="1494692" y="2411656"/>
                  <a:pt x="1758461" y="2646117"/>
                </a:cubicBezTo>
                <a:cubicBezTo>
                  <a:pt x="2022230" y="2880579"/>
                  <a:pt x="2516065" y="3049098"/>
                  <a:pt x="2989384" y="3050563"/>
                </a:cubicBezTo>
                <a:cubicBezTo>
                  <a:pt x="3462703" y="3052028"/>
                  <a:pt x="4217377" y="2975828"/>
                  <a:pt x="4598377" y="2654909"/>
                </a:cubicBezTo>
                <a:cubicBezTo>
                  <a:pt x="4979377" y="2333990"/>
                  <a:pt x="5087815" y="1522166"/>
                  <a:pt x="5275384" y="1125047"/>
                </a:cubicBezTo>
                <a:cubicBezTo>
                  <a:pt x="5462953" y="727928"/>
                  <a:pt x="5556738" y="424594"/>
                  <a:pt x="5723792" y="272194"/>
                </a:cubicBezTo>
                <a:cubicBezTo>
                  <a:pt x="5890846" y="119794"/>
                  <a:pt x="6170734" y="209182"/>
                  <a:pt x="6277707" y="210647"/>
                </a:cubicBezTo>
                <a:cubicBezTo>
                  <a:pt x="6384680" y="212112"/>
                  <a:pt x="6375155" y="246549"/>
                  <a:pt x="6365630" y="280986"/>
                </a:cubicBezTo>
              </a:path>
            </a:pathLst>
          </a:cu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4" name="Picture 2" descr="C:\Users\Bas\AppData\Local\Microsoft\Windows\Temporary Internet Files\Content.IE5\F93330DH\MC90029561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088" y="2684463"/>
            <a:ext cx="1227137" cy="109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Afbeelding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3500" y="5021263"/>
            <a:ext cx="37941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Afbeelding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75" y="4941888"/>
            <a:ext cx="135413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hthoek 5"/>
          <p:cNvSpPr/>
          <p:nvPr/>
        </p:nvSpPr>
        <p:spPr>
          <a:xfrm>
            <a:off x="4500659" y="4214301"/>
            <a:ext cx="719413" cy="719413"/>
          </a:xfrm>
          <a:prstGeom prst="rect">
            <a:avLst/>
          </a:prstGeom>
          <a:solidFill>
            <a:srgbClr val="611925"/>
          </a:solidFill>
          <a:ln w="38100">
            <a:solidFill>
              <a:srgbClr val="000000"/>
            </a:solidFill>
          </a:ln>
          <a:scene3d>
            <a:camera prst="perspectiveRelaxedModerately"/>
            <a:lightRig rig="threePt" dir="t"/>
          </a:scene3d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pic>
        <p:nvPicPr>
          <p:cNvPr id="8" name="Picture 3" descr="C:\Users\Bas\AppData\Local\Microsoft\Windows\Temporary Internet Files\Content.IE5\0RZLQ53S\MC900352141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327122">
            <a:off x="1674813" y="344488"/>
            <a:ext cx="1790700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C:\Users\Bas\AppData\Local\Microsoft\Windows\Temporary Internet Files\Content.IE5\0RZLQ53S\MC900432560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5646738"/>
            <a:ext cx="106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 descr="C:\Users\Bas\AppData\Local\Microsoft\Windows\Temporary Internet Files\Content.IE5\B4G2X542\MC900307433[1]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238" y="4560888"/>
            <a:ext cx="1125537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 descr="C:\Users\Bas\AppData\Local\Microsoft\Windows\Temporary Internet Files\Content.IE5\F93330DH\MM900284030[1]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838" y="4622800"/>
            <a:ext cx="6667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6" descr="C:\Users\Bas\AppData\Local\Microsoft\Windows\Temporary Internet Files\Content.IE5\B4G2X542\MC900307433[1]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2563" y="5611813"/>
            <a:ext cx="1125537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 descr="C:\Users\Bas\AppData\Local\Microsoft\Windows\Temporary Internet Files\Content.IE5\F93330DH\MM900284030[1]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0" y="5903913"/>
            <a:ext cx="6667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" descr="C:\Users\Bas\AppData\Local\Microsoft\Windows\Temporary Internet Files\Content.IE5\F93330DH\MM900284030[1]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200" y="5608638"/>
            <a:ext cx="6667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 descr="C:\Users\Bas\AppData\Local\Microsoft\Windows\Temporary Internet Files\Content.IE5\F93330DH\MM900284030[1]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25" y="5608638"/>
            <a:ext cx="6667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Текстово поле 16"/>
          <p:cNvSpPr txBox="1"/>
          <p:nvPr/>
        </p:nvSpPr>
        <p:spPr>
          <a:xfrm>
            <a:off x="3665488" y="1912727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bg-BG" b="1" dirty="0" smtClean="0">
                <a:latin typeface="+mj-lt"/>
              </a:rPr>
              <a:t>Случаят със стрелочника</a:t>
            </a:r>
            <a:endParaRPr lang="bg-BG" b="1" dirty="0">
              <a:latin typeface="+mj-lt"/>
            </a:endParaRPr>
          </a:p>
        </p:txBody>
      </p:sp>
      <p:sp>
        <p:nvSpPr>
          <p:cNvPr id="18" name="Контейнер за дата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E90F3-4B5C-454F-AA97-71D73F8EEC53}" type="datetime1">
              <a:rPr lang="en-US" smtClean="0"/>
              <a:t>2/4/2017</a:t>
            </a:fld>
            <a:endParaRPr lang="en-US"/>
          </a:p>
        </p:txBody>
      </p:sp>
      <p:sp>
        <p:nvSpPr>
          <p:cNvPr id="19" name="Контейнер за номер на слайда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799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448965" y="2132856"/>
            <a:ext cx="7715200" cy="3096344"/>
          </a:xfrm>
          <a:scene3d>
            <a:camera prst="isometricOffAxis1Right"/>
            <a:lightRig rig="threePt" dir="t"/>
          </a:scene3d>
        </p:spPr>
        <p:txBody>
          <a:bodyPr>
            <a:normAutofit/>
          </a:bodyPr>
          <a:lstStyle/>
          <a:p>
            <a:pPr marL="65087" indent="0">
              <a:buNone/>
            </a:pPr>
            <a:r>
              <a:rPr lang="bg-BG" sz="2800" b="1" i="1" dirty="0" smtClean="0"/>
              <a:t>	Според </a:t>
            </a:r>
            <a:r>
              <a:rPr lang="bg-BG" sz="2800" b="1" i="1" dirty="0" err="1"/>
              <a:t>консеквенциалните</a:t>
            </a:r>
            <a:r>
              <a:rPr lang="bg-BG" sz="2800" b="1" i="1" dirty="0"/>
              <a:t> теории трябва да се избере този вариант на поведение сред наличните алтернативи, който би довел до най-добрите последици</a:t>
            </a:r>
            <a:r>
              <a:rPr lang="bg-BG" sz="2800" b="1" i="1" dirty="0" smtClean="0"/>
              <a:t>.</a:t>
            </a:r>
          </a:p>
          <a:p>
            <a:pPr marL="65087" indent="0">
              <a:buNone/>
            </a:pPr>
            <a:r>
              <a:rPr lang="bg-BG" sz="2800" b="1" i="1" dirty="0"/>
              <a:t>	</a:t>
            </a:r>
          </a:p>
          <a:p>
            <a:endParaRPr lang="bg-BG" sz="2800" dirty="0"/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178385-2623-46D4-A703-894E236A8EC5}" type="datetime1">
              <a:rPr lang="en-US" smtClean="0"/>
              <a:t>2/4/2017</a:t>
            </a:fld>
            <a:endParaRPr lang="en-US"/>
          </a:p>
        </p:txBody>
      </p:sp>
      <p:sp>
        <p:nvSpPr>
          <p:cNvPr id="6" name="Контейнер за номер н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430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Afbeelding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916113"/>
            <a:ext cx="21859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ing 5"/>
          <p:cNvSpPr/>
          <p:nvPr/>
        </p:nvSpPr>
        <p:spPr>
          <a:xfrm>
            <a:off x="1277318" y="2888941"/>
            <a:ext cx="233496" cy="252027"/>
          </a:xfrm>
          <a:prstGeom prst="donu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2" name="Правоъгълник 1"/>
          <p:cNvSpPr/>
          <p:nvPr/>
        </p:nvSpPr>
        <p:spPr>
          <a:xfrm>
            <a:off x="504056" y="4869160"/>
            <a:ext cx="81003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bg-BG" sz="2400" dirty="0">
                <a:latin typeface="+mj-lt"/>
              </a:rPr>
              <a:t>Представете си, че сте хирург, извършващ апендектомия. </a:t>
            </a:r>
          </a:p>
        </p:txBody>
      </p:sp>
      <p:sp>
        <p:nvSpPr>
          <p:cNvPr id="7" name="Текстово поле 6"/>
          <p:cNvSpPr txBox="1"/>
          <p:nvPr/>
        </p:nvSpPr>
        <p:spPr>
          <a:xfrm>
            <a:off x="3665488" y="212356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bg-BG" b="1" dirty="0" smtClean="0">
                <a:latin typeface="+mj-lt"/>
              </a:rPr>
              <a:t>Случаят с хирурга</a:t>
            </a:r>
            <a:endParaRPr lang="bg-BG" b="1" dirty="0">
              <a:latin typeface="+mj-lt"/>
            </a:endParaRPr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FEA9F0-1ABF-43AF-99A3-A9AE24EFEB29}" type="datetime1">
              <a:rPr lang="en-US" smtClean="0"/>
              <a:t>2/4/2017</a:t>
            </a:fld>
            <a:endParaRPr lang="en-US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0901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Afbeelding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946132"/>
            <a:ext cx="2184400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Rechte verbindingslijn 6"/>
          <p:cNvCxnSpPr/>
          <p:nvPr/>
        </p:nvCxnSpPr>
        <p:spPr>
          <a:xfrm>
            <a:off x="2663825" y="1731963"/>
            <a:ext cx="0" cy="3713162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875" y="1952625"/>
            <a:ext cx="2181225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9975" y="1912938"/>
            <a:ext cx="2182813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4663" y="1912938"/>
            <a:ext cx="2181225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ing 11"/>
          <p:cNvSpPr/>
          <p:nvPr/>
        </p:nvSpPr>
        <p:spPr>
          <a:xfrm>
            <a:off x="1277318" y="2888941"/>
            <a:ext cx="233496" cy="252027"/>
          </a:xfrm>
          <a:prstGeom prst="donu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10" name="Hart 13"/>
          <p:cNvSpPr/>
          <p:nvPr/>
        </p:nvSpPr>
        <p:spPr>
          <a:xfrm>
            <a:off x="3923928" y="2456893"/>
            <a:ext cx="400281" cy="432048"/>
          </a:xfrm>
          <a:prstGeom prst="hear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11" name="Stroomdiagram: Uitstel 14"/>
          <p:cNvSpPr/>
          <p:nvPr/>
        </p:nvSpPr>
        <p:spPr>
          <a:xfrm>
            <a:off x="5971464" y="2564904"/>
            <a:ext cx="200140" cy="432048"/>
          </a:xfrm>
          <a:prstGeom prst="flowChartDelay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12" name="Traan 15"/>
          <p:cNvSpPr/>
          <p:nvPr/>
        </p:nvSpPr>
        <p:spPr>
          <a:xfrm>
            <a:off x="7708400" y="2858523"/>
            <a:ext cx="224131" cy="241918"/>
          </a:xfrm>
          <a:prstGeom prst="teardrop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13" name="Stroomdiagram: Uitstel 16"/>
          <p:cNvSpPr/>
          <p:nvPr/>
        </p:nvSpPr>
        <p:spPr>
          <a:xfrm flipH="1">
            <a:off x="5756440" y="2564904"/>
            <a:ext cx="183712" cy="432048"/>
          </a:xfrm>
          <a:prstGeom prst="flowChartDelay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4" name="Правоъгълник 3"/>
          <p:cNvSpPr/>
          <p:nvPr/>
        </p:nvSpPr>
        <p:spPr>
          <a:xfrm>
            <a:off x="546100" y="4586352"/>
            <a:ext cx="8202364" cy="193899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65087" indent="0">
              <a:buNone/>
            </a:pPr>
            <a:r>
              <a:rPr lang="bg-BG" sz="2400" dirty="0">
                <a:latin typeface="+mj-lt"/>
              </a:rPr>
              <a:t>Докато пациентът е под анестезия, се сещате за 3-ма пациенти, лежащи в интензивно отделение. Единият се нуждае от сърце, другият – от черен дроб, а третият – от бъбрек. Можете ли да пожертвате пациента с </a:t>
            </a:r>
            <a:r>
              <a:rPr lang="bg-BG" sz="2400" dirty="0" err="1">
                <a:latin typeface="+mj-lt"/>
              </a:rPr>
              <a:t>апендектомията</a:t>
            </a:r>
            <a:r>
              <a:rPr lang="bg-BG" sz="2400" dirty="0">
                <a:latin typeface="+mj-lt"/>
              </a:rPr>
              <a:t>, за да спасите 3 други животи?</a:t>
            </a: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AFC4FE-2A57-4B15-84BD-65B7E10E6F2C}" type="datetime1">
              <a:rPr lang="en-US" smtClean="0"/>
              <a:t>2/4/2017</a:t>
            </a:fld>
            <a:endParaRPr lang="en-US"/>
          </a:p>
        </p:txBody>
      </p:sp>
      <p:sp>
        <p:nvSpPr>
          <p:cNvPr id="15" name="Контейнер за номер на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671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 txBox="1">
            <a:spLocks/>
          </p:cNvSpPr>
          <p:nvPr/>
        </p:nvSpPr>
        <p:spPr>
          <a:xfrm>
            <a:off x="448965" y="2132856"/>
            <a:ext cx="7715200" cy="3096344"/>
          </a:xfrm>
          <a:prstGeom prst="rect">
            <a:avLst/>
          </a:prstGeom>
          <a:scene3d>
            <a:camera prst="isometricOffAxis1Right"/>
            <a:lightRig rig="threePt" dir="t"/>
          </a:scene3d>
        </p:spPr>
        <p:txBody>
          <a:bodyPr/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9436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7724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6012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4300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2588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0876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9164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5087" indent="0">
              <a:buNone/>
            </a:pPr>
            <a:r>
              <a:rPr lang="bg-BG" sz="2800" b="1" dirty="0" smtClean="0">
                <a:solidFill>
                  <a:schemeClr val="bg1"/>
                </a:solidFill>
              </a:rPr>
              <a:t>	Според </a:t>
            </a:r>
            <a:r>
              <a:rPr lang="bg-BG" sz="2800" b="1" dirty="0" err="1" smtClean="0">
                <a:solidFill>
                  <a:schemeClr val="bg1"/>
                </a:solidFill>
              </a:rPr>
              <a:t>деонтологичните</a:t>
            </a:r>
            <a:r>
              <a:rPr lang="bg-BG" sz="2800" b="1" dirty="0" smtClean="0">
                <a:solidFill>
                  <a:schemeClr val="bg1"/>
                </a:solidFill>
              </a:rPr>
              <a:t> теории, когато </a:t>
            </a:r>
            <a:r>
              <a:rPr lang="bg-BG" sz="2800" b="1" dirty="0">
                <a:solidFill>
                  <a:schemeClr val="bg1"/>
                </a:solidFill>
              </a:rPr>
              <a:t>извършваме действие, наше морално задължение е да изберем алтернативата, която е в съгласие с моралните принципи, независимо от </a:t>
            </a:r>
            <a:r>
              <a:rPr lang="bg-BG" sz="2800" b="1" dirty="0" smtClean="0">
                <a:solidFill>
                  <a:schemeClr val="bg1"/>
                </a:solidFill>
              </a:rPr>
              <a:t>последиците.</a:t>
            </a:r>
          </a:p>
          <a:p>
            <a:pPr marL="65087" indent="0">
              <a:buFont typeface="Wingdings" pitchFamily="2" charset="2"/>
              <a:buNone/>
            </a:pPr>
            <a:r>
              <a:rPr lang="bg-BG" sz="2800" b="1" dirty="0" smtClean="0">
                <a:solidFill>
                  <a:schemeClr val="bg1"/>
                </a:solidFill>
              </a:rPr>
              <a:t>	</a:t>
            </a:r>
          </a:p>
          <a:p>
            <a:endParaRPr lang="bg-BG" sz="2800" b="1" dirty="0">
              <a:solidFill>
                <a:schemeClr val="bg1"/>
              </a:solidFill>
            </a:endParaRPr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998B4-96B4-4F47-821E-5C48FCC63A26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816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6" y="1135658"/>
            <a:ext cx="7940660" cy="5042032"/>
          </a:xfrm>
        </p:spPr>
        <p:txBody>
          <a:bodyPr/>
          <a:lstStyle/>
          <a:p>
            <a:pPr marL="65087" indent="0">
              <a:buNone/>
            </a:pPr>
            <a:r>
              <a:rPr lang="bg-BG" sz="2400" dirty="0" smtClean="0"/>
              <a:t>И в двата описани примера могат да бъдат спасени 3 живота на цената на един. </a:t>
            </a:r>
          </a:p>
          <a:p>
            <a:pPr marL="407987" indent="-342900">
              <a:buFont typeface="Wingdings" pitchFamily="2" charset="2"/>
              <a:buChar char="q"/>
            </a:pPr>
            <a:r>
              <a:rPr lang="bg-BG" sz="2400" b="1" u="sng" dirty="0" smtClean="0">
                <a:solidFill>
                  <a:srgbClr val="FFFF00"/>
                </a:solidFill>
              </a:rPr>
              <a:t>В случая на хирурга </a:t>
            </a:r>
            <a:r>
              <a:rPr lang="bg-BG" sz="2400" dirty="0" smtClean="0"/>
              <a:t>са налице важни морални принципи, направляващи решението му – моралната забрана за умишлено убиване на хора и изискването за информирано съгласие на пациента. </a:t>
            </a:r>
          </a:p>
          <a:p>
            <a:pPr marL="407987" indent="-342900">
              <a:buFont typeface="Wingdings" pitchFamily="2" charset="2"/>
              <a:buChar char="q"/>
            </a:pPr>
            <a:r>
              <a:rPr lang="bg-BG" sz="2400" b="1" u="sng" dirty="0" smtClean="0">
                <a:solidFill>
                  <a:srgbClr val="FFFF00"/>
                </a:solidFill>
              </a:rPr>
              <a:t>В случая на стрелочника</a:t>
            </a:r>
            <a:r>
              <a:rPr lang="bg-BG" sz="2400" dirty="0" smtClean="0">
                <a:solidFill>
                  <a:srgbClr val="FFFF00"/>
                </a:solidFill>
              </a:rPr>
              <a:t> </a:t>
            </a:r>
            <a:r>
              <a:rPr lang="bg-BG" sz="2400" dirty="0" smtClean="0"/>
              <a:t>човек е убит без неговото съгласие, но това би се случило и ако влака беше пренасочен към другия тунел. Така че, макар и моралния принцип сам по себе си да е важен, той не предоставя решение в случая.</a:t>
            </a:r>
            <a:endParaRPr lang="bg-BG" sz="2400" dirty="0"/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42A4F-81F7-4A3F-A9E8-8A408F622A94}" type="datetime1">
              <a:rPr lang="en-US" smtClean="0"/>
              <a:t>2/4/2017</a:t>
            </a:fld>
            <a:endParaRPr lang="en-US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663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395536" y="1124744"/>
            <a:ext cx="3816424" cy="5040560"/>
          </a:xfrm>
        </p:spPr>
        <p:txBody>
          <a:bodyPr>
            <a:noAutofit/>
          </a:bodyPr>
          <a:lstStyle/>
          <a:p>
            <a:pPr marL="407987" indent="-342900">
              <a:buFont typeface="Wingdings" pitchFamily="2" charset="2"/>
              <a:buChar char="q"/>
            </a:pPr>
            <a:r>
              <a:rPr lang="bg-BG" sz="2400" b="1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секвенционализмът</a:t>
            </a:r>
            <a:r>
              <a:rPr lang="bg-BG" sz="2400" dirty="0" smtClean="0"/>
              <a:t> може да се изроди до „целта оправдава средствата“ и в такива случаи е добре да има твърди принципи за проверка на нещата. </a:t>
            </a:r>
          </a:p>
          <a:p>
            <a:pPr marL="65087" indent="0">
              <a:buNone/>
            </a:pPr>
            <a:endParaRPr lang="bg-BG" sz="2400" dirty="0" smtClean="0"/>
          </a:p>
          <a:p>
            <a:pPr marL="407987" indent="-342900">
              <a:buFont typeface="Wingdings" pitchFamily="2" charset="2"/>
              <a:buChar char="q"/>
            </a:pPr>
            <a:r>
              <a:rPr lang="bg-BG" sz="2400" b="1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еонтологията</a:t>
            </a:r>
            <a:r>
              <a:rPr lang="bg-BG" sz="2400" dirty="0" smtClean="0"/>
              <a:t> може да се изроди в морален фанатизъм и тогава е добре да се помисли за последиците.</a:t>
            </a:r>
            <a:endParaRPr lang="bg-BG" sz="2400" dirty="0"/>
          </a:p>
        </p:txBody>
      </p:sp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 rot="21310053">
            <a:off x="4035930" y="457200"/>
            <a:ext cx="3888432" cy="5564088"/>
          </a:xfrm>
        </p:spPr>
        <p:txBody>
          <a:bodyPr>
            <a:noAutofit/>
          </a:bodyPr>
          <a:lstStyle/>
          <a:p>
            <a:pPr algn="ctr"/>
            <a:r>
              <a:rPr lang="bg-BG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опълващи се взаимоотношения </a:t>
            </a:r>
            <a:r>
              <a:rPr lang="bg-BG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секвенциализъм-деонтология</a:t>
            </a:r>
            <a:endParaRPr lang="bg-BG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8A096A-057D-4C32-9E8A-0EEE0953F069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720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dirty="0" smtClean="0"/>
              <a:t>План на лекция 3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514350">
              <a:buAutoNum type="arabicPeriod"/>
            </a:pPr>
            <a:r>
              <a:rPr lang="bg-BG" dirty="0" smtClean="0"/>
              <a:t>Етични теории – определение, класификация, същност, приложение във фармацевтичната практика</a:t>
            </a:r>
          </a:p>
          <a:p>
            <a:pPr marL="457200" indent="-457200">
              <a:buAutoNum type="arabicPeriod"/>
            </a:pPr>
            <a:r>
              <a:rPr lang="bg-BG" dirty="0" err="1" smtClean="0"/>
              <a:t>Принципализъм</a:t>
            </a:r>
            <a:r>
              <a:rPr lang="bg-BG" dirty="0" smtClean="0"/>
              <a:t> – същност и приложение във фармацевтичната практика</a:t>
            </a:r>
          </a:p>
          <a:p>
            <a:pPr marL="457200" indent="-457200">
              <a:buAutoNum type="arabicPeriod"/>
            </a:pPr>
            <a:r>
              <a:rPr lang="bg-BG" dirty="0"/>
              <a:t>Добродетели, права и задължения във фармацевтичната </a:t>
            </a:r>
            <a:r>
              <a:rPr lang="bg-BG" dirty="0" smtClean="0"/>
              <a:t>практика</a:t>
            </a:r>
          </a:p>
          <a:p>
            <a:pPr marL="457200" indent="-457200">
              <a:buAutoNum type="arabicPeriod"/>
            </a:pPr>
            <a:r>
              <a:rPr lang="bg-BG" dirty="0"/>
              <a:t>Етични ценности и норми в професионалните етични кодекси за </a:t>
            </a:r>
            <a:r>
              <a:rPr lang="bg-BG" dirty="0" smtClean="0"/>
              <a:t>фармацевти</a:t>
            </a:r>
          </a:p>
          <a:p>
            <a:pPr marL="457200" indent="-457200">
              <a:buAutoNum type="arabicPeriod"/>
            </a:pPr>
            <a:r>
              <a:rPr lang="bg-BG" dirty="0" smtClean="0"/>
              <a:t>Модел на етичен анализ</a:t>
            </a:r>
          </a:p>
          <a:p>
            <a:pPr marL="457200" indent="-457200">
              <a:buAutoNum type="arabicPeriod"/>
            </a:pPr>
            <a:r>
              <a:rPr lang="bg-BG" dirty="0"/>
              <a:t>Влияние на различни фактори върху вземането на </a:t>
            </a:r>
            <a:r>
              <a:rPr lang="bg-BG" dirty="0" smtClean="0"/>
              <a:t>етични решения</a:t>
            </a:r>
            <a:endParaRPr lang="bg-BG" dirty="0"/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D5A4C-6A72-420C-9E56-1F61F7F1E79D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183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448965" y="1901951"/>
            <a:ext cx="4275740" cy="3970329"/>
          </a:xfrm>
        </p:spPr>
        <p:txBody>
          <a:bodyPr>
            <a:normAutofit/>
          </a:bodyPr>
          <a:lstStyle/>
          <a:p>
            <a:pPr>
              <a:buClr>
                <a:srgbClr val="FFFF00"/>
              </a:buClr>
              <a:buSzPct val="90000"/>
              <a:buFont typeface="Wingdings" pitchFamily="2" charset="2"/>
              <a:buChar char="q"/>
            </a:pPr>
            <a:r>
              <a:rPr lang="bg-BG" sz="24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bg-BG" sz="2400" b="1" dirty="0" smtClean="0">
                <a:solidFill>
                  <a:srgbClr val="FFFF00"/>
                </a:solidFill>
              </a:rPr>
              <a:t>В такива случаи приоритет има деонтологията!</a:t>
            </a:r>
          </a:p>
          <a:p>
            <a:pPr>
              <a:buSzPct val="90000"/>
              <a:buFont typeface="Wingdings" pitchFamily="2" charset="2"/>
              <a:buChar char="q"/>
            </a:pPr>
            <a:endParaRPr lang="bg-BG" sz="24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>
              <a:buSzPct val="90000"/>
              <a:buFont typeface="Wingdings" pitchFamily="2" charset="2"/>
              <a:buChar char="q"/>
            </a:pPr>
            <a:r>
              <a:rPr lang="bg-BG" sz="2400" dirty="0" smtClean="0"/>
              <a:t> Единствено, когато приложението на даден принцип води до сериозни последици, се отдава приоритет на </a:t>
            </a:r>
            <a:r>
              <a:rPr lang="bg-BG" sz="2400" dirty="0" err="1" smtClean="0"/>
              <a:t>консеквенционализма</a:t>
            </a:r>
            <a:r>
              <a:rPr lang="bg-BG" sz="2400" dirty="0" smtClean="0"/>
              <a:t>.</a:t>
            </a:r>
            <a:endParaRPr lang="bg-BG" sz="2400" dirty="0"/>
          </a:p>
        </p:txBody>
      </p:sp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 rot="21022126">
            <a:off x="4259267" y="457200"/>
            <a:ext cx="3871664" cy="5715000"/>
          </a:xfrm>
        </p:spPr>
        <p:txBody>
          <a:bodyPr>
            <a:noAutofit/>
          </a:bodyPr>
          <a:lstStyle/>
          <a:p>
            <a:r>
              <a:rPr lang="bg-BG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тивопоставени взаимоотношения </a:t>
            </a:r>
            <a:r>
              <a:rPr lang="bg-BG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секвенциализъм-деонтология</a:t>
            </a:r>
            <a:endParaRPr lang="bg-BG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00DD51-0EC9-4501-A1D9-35D1AB16A8F3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19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>
            <a:spLocks noChangeArrowheads="1"/>
          </p:cNvSpPr>
          <p:nvPr/>
        </p:nvSpPr>
        <p:spPr bwMode="auto">
          <a:xfrm>
            <a:off x="457200" y="833014"/>
            <a:ext cx="8229600" cy="995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bg-BG" altLang="bg-BG" sz="4000" dirty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ОРИИ НА ЕТИКАТА</a:t>
            </a:r>
          </a:p>
        </p:txBody>
      </p:sp>
      <p:sp>
        <p:nvSpPr>
          <p:cNvPr id="245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65435" y="2420938"/>
            <a:ext cx="8229600" cy="34464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bg-BG" altLang="bg-BG" dirty="0" smtClean="0"/>
              <a:t>1979 г. – “Принципи на биоетиката”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bg-BG" dirty="0" smtClean="0"/>
              <a:t>Tom Beauchamp &amp; James Childress</a:t>
            </a:r>
            <a:endParaRPr lang="bg-BG" altLang="bg-BG" dirty="0" smtClean="0"/>
          </a:p>
        </p:txBody>
      </p:sp>
      <p:sp>
        <p:nvSpPr>
          <p:cNvPr id="24580" name="Text Box 8"/>
          <p:cNvSpPr txBox="1">
            <a:spLocks noChangeArrowheads="1"/>
          </p:cNvSpPr>
          <p:nvPr/>
        </p:nvSpPr>
        <p:spPr bwMode="auto">
          <a:xfrm>
            <a:off x="601670" y="1773238"/>
            <a:ext cx="54006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bg-BG" altLang="bg-BG" sz="2800" b="1" i="1" dirty="0">
                <a:solidFill>
                  <a:srgbClr val="FFFF00"/>
                </a:solidFill>
              </a:rPr>
              <a:t>ПРИНЦИПАЛИЗЪМ</a:t>
            </a:r>
          </a:p>
        </p:txBody>
      </p:sp>
      <p:sp>
        <p:nvSpPr>
          <p:cNvPr id="2458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bg-BG" altLang="bg-BG" sz="1800"/>
          </a:p>
        </p:txBody>
      </p:sp>
      <p:graphicFrame>
        <p:nvGraphicFramePr>
          <p:cNvPr id="2458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10456"/>
              </p:ext>
            </p:extLst>
          </p:nvPr>
        </p:nvGraphicFramePr>
        <p:xfrm>
          <a:off x="-53310" y="3933825"/>
          <a:ext cx="8137525" cy="155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name="Visio" r:id="rId3" imgW="5099103" imgH="970948" progId="Visio.Drawing.11">
                  <p:embed/>
                </p:oleObj>
              </mc:Choice>
              <mc:Fallback>
                <p:oleObj name="Visio" r:id="rId3" imgW="5099103" imgH="9709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10" y="3933825"/>
                        <a:ext cx="8137525" cy="155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313124-E714-4DEB-9BF7-15C494BAEDBA}" type="datetime1">
              <a:rPr lang="en-US" smtClean="0"/>
              <a:t>2/4/2017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69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ТИКИ КЪМ ПРИНЦИПАЛИЗМА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bg-BG" altLang="bg-BG" dirty="0" smtClean="0"/>
              <a:t>Няма определена схема на ранжиране на принципите и избор между тях</a:t>
            </a:r>
          </a:p>
          <a:p>
            <a:pPr eaLnBrk="1" hangingPunct="1"/>
            <a:r>
              <a:rPr lang="bg-BG" altLang="bg-BG" dirty="0" smtClean="0"/>
              <a:t>Универсализъм</a:t>
            </a:r>
          </a:p>
          <a:p>
            <a:pPr eaLnBrk="1" hangingPunct="1"/>
            <a:r>
              <a:rPr lang="bg-BG" altLang="bg-BG" dirty="0" smtClean="0"/>
              <a:t>Не разглежда достатъчно практическите подробности  </a:t>
            </a:r>
          </a:p>
          <a:p>
            <a:pPr eaLnBrk="1" hangingPunct="1"/>
            <a:endParaRPr lang="bg-BG" altLang="bg-BG" dirty="0" smtClean="0"/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06DE8-12B6-4752-8FA1-E7C5663DCCA9}" type="datetime1">
              <a:rPr lang="en-US" smtClean="0"/>
              <a:t>2/4/2017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3641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НЦИПИ НА </a:t>
            </a:r>
            <a:r>
              <a:rPr lang="en-US" alt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VISTOCK</a:t>
            </a:r>
            <a:endParaRPr lang="bg-BG" altLang="bg-BG" sz="3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bg-BG" altLang="bg-BG" dirty="0" smtClean="0">
                <a:solidFill>
                  <a:srgbClr val="FFFF00"/>
                </a:solidFill>
              </a:rPr>
              <a:t>Права</a:t>
            </a:r>
            <a:r>
              <a:rPr lang="bg-BG" altLang="bg-BG" dirty="0" smtClean="0"/>
              <a:t> – хората имат право на здраве и здравни грижи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bg-BG" altLang="bg-BG" dirty="0" smtClean="0">
                <a:solidFill>
                  <a:srgbClr val="FFFF00"/>
                </a:solidFill>
              </a:rPr>
              <a:t>Баланс </a:t>
            </a:r>
            <a:r>
              <a:rPr lang="bg-BG" altLang="bg-BG" dirty="0" smtClean="0"/>
              <a:t>– грижата за индивида е главна, но трябва да сме </a:t>
            </a:r>
            <a:r>
              <a:rPr lang="bg-BG" altLang="bg-BG" dirty="0" err="1" smtClean="0"/>
              <a:t>загрижении</a:t>
            </a:r>
            <a:r>
              <a:rPr lang="bg-BG" altLang="bg-BG" dirty="0" smtClean="0"/>
              <a:t> за здравето на популацията 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bg-BG" altLang="bg-BG" dirty="0" smtClean="0">
                <a:solidFill>
                  <a:srgbClr val="FFFF00"/>
                </a:solidFill>
              </a:rPr>
              <a:t>Обхват</a:t>
            </a:r>
            <a:r>
              <a:rPr lang="bg-BG" altLang="bg-BG" dirty="0" smtClean="0"/>
              <a:t> – освен да лекуваме заболяването имаме задължение да облекчаваме страданието, да намаляваме инвалидността, да работим по превенция и промоция на здравето</a:t>
            </a: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87B05-101B-4920-BE49-A0D2FC09B2F2}" type="datetime1">
              <a:rPr lang="en-US" smtClean="0"/>
              <a:t>2/4/2017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167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НЦИПИ НА </a:t>
            </a:r>
            <a:r>
              <a:rPr lang="en-US" altLang="bg-B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VISTOCK</a:t>
            </a:r>
            <a:endParaRPr lang="bg-BG" altLang="bg-BG" sz="3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 eaLnBrk="1" hangingPunct="1">
              <a:buFont typeface="+mj-lt"/>
              <a:buAutoNum type="arabicPeriod" startAt="4"/>
            </a:pPr>
            <a:r>
              <a:rPr lang="bg-BG" altLang="bg-BG" dirty="0" smtClean="0">
                <a:solidFill>
                  <a:srgbClr val="FFFF00"/>
                </a:solidFill>
              </a:rPr>
              <a:t>Сътрудничество</a:t>
            </a:r>
            <a:r>
              <a:rPr lang="bg-BG" altLang="bg-BG" dirty="0" smtClean="0"/>
              <a:t> – здравните грижи са успешни, само ако си сътрудничим с тези, които обслужваме, помежду си и с останалите сектори</a:t>
            </a:r>
          </a:p>
          <a:p>
            <a:pPr marL="514350" indent="-514350" eaLnBrk="1" hangingPunct="1">
              <a:buFont typeface="+mj-lt"/>
              <a:buAutoNum type="arabicPeriod" startAt="4"/>
            </a:pPr>
            <a:r>
              <a:rPr lang="bg-BG" altLang="bg-BG" dirty="0" smtClean="0">
                <a:solidFill>
                  <a:srgbClr val="FFFF00"/>
                </a:solidFill>
              </a:rPr>
              <a:t>Подобрение</a:t>
            </a:r>
            <a:r>
              <a:rPr lang="bg-BG" altLang="bg-BG" dirty="0" smtClean="0"/>
              <a:t> – подобряването на здравето е сериозна и непрекъсната отговорност</a:t>
            </a:r>
          </a:p>
          <a:p>
            <a:pPr marL="514350" indent="-514350" eaLnBrk="1" hangingPunct="1">
              <a:buFont typeface="+mj-lt"/>
              <a:buAutoNum type="arabicPeriod" startAt="4"/>
            </a:pPr>
            <a:r>
              <a:rPr lang="bg-BG" altLang="bg-BG" dirty="0" smtClean="0">
                <a:solidFill>
                  <a:srgbClr val="FFFF00"/>
                </a:solidFill>
              </a:rPr>
              <a:t>Безопасност</a:t>
            </a:r>
            <a:r>
              <a:rPr lang="bg-BG" altLang="bg-BG" dirty="0" smtClean="0"/>
              <a:t> – да не се нанася вреда</a:t>
            </a:r>
          </a:p>
          <a:p>
            <a:pPr marL="514350" indent="-514350" eaLnBrk="1" hangingPunct="1">
              <a:buFont typeface="+mj-lt"/>
              <a:buAutoNum type="arabicPeriod" startAt="4"/>
            </a:pPr>
            <a:r>
              <a:rPr lang="bg-BG" altLang="bg-BG" dirty="0" smtClean="0">
                <a:solidFill>
                  <a:srgbClr val="FFFF00"/>
                </a:solidFill>
              </a:rPr>
              <a:t>Откритост</a:t>
            </a:r>
            <a:r>
              <a:rPr lang="bg-BG" altLang="bg-BG" dirty="0" smtClean="0"/>
              <a:t> – от жизненоважно значение  за здравните грижи е да бъдеш открит, честен и заслужаващ доверие</a:t>
            </a: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399B54-9985-4CDD-AE1A-8E21874333B3}" type="datetime1">
              <a:rPr lang="en-US" smtClean="0"/>
              <a:t>2/4/2017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507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99DD96-5283-4314-9865-0AE5F1EF3A79}" type="datetime1">
              <a:rPr lang="en-US" smtClean="0"/>
              <a:t>2/4/2017</a:t>
            </a:fld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48965" y="1291130"/>
            <a:ext cx="8229600" cy="458115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bg-BG" altLang="bg-BG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ЛОЖЕНИЕ НА ПРИНЦИПИТЕ</a:t>
            </a:r>
            <a:endParaRPr lang="bg-BG" altLang="bg-BG" sz="3600" dirty="0" smtClean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48965" y="1901951"/>
            <a:ext cx="7329840" cy="397032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AutoNum type="arabicPeriod"/>
            </a:pPr>
            <a:r>
              <a:rPr lang="bg-BG" altLang="bg-BG" dirty="0" smtClean="0">
                <a:solidFill>
                  <a:schemeClr val="bg1"/>
                </a:solidFill>
              </a:rPr>
              <a:t>Като отправна точка за идентифициране на </a:t>
            </a:r>
            <a:r>
              <a:rPr lang="bg-BG" altLang="bg-BG" dirty="0" err="1" smtClean="0">
                <a:solidFill>
                  <a:schemeClr val="bg1"/>
                </a:solidFill>
              </a:rPr>
              <a:t>моралнате</a:t>
            </a:r>
            <a:r>
              <a:rPr lang="bg-BG" altLang="bg-BG" dirty="0" smtClean="0">
                <a:solidFill>
                  <a:schemeClr val="bg1"/>
                </a:solidFill>
              </a:rPr>
              <a:t> дилема</a:t>
            </a:r>
          </a:p>
          <a:p>
            <a:pPr marL="514350" indent="-514350">
              <a:buAutoNum type="arabicPeriod"/>
            </a:pPr>
            <a:r>
              <a:rPr lang="bg-BG" altLang="bg-BG" dirty="0" smtClean="0">
                <a:solidFill>
                  <a:schemeClr val="bg1"/>
                </a:solidFill>
              </a:rPr>
              <a:t>За пораждане на дискусия</a:t>
            </a:r>
          </a:p>
          <a:p>
            <a:pPr marL="514350" indent="-514350">
              <a:buAutoNum type="arabicPeriod"/>
            </a:pPr>
            <a:r>
              <a:rPr lang="bg-BG" altLang="bg-BG" dirty="0" smtClean="0">
                <a:solidFill>
                  <a:schemeClr val="bg1"/>
                </a:solidFill>
              </a:rPr>
              <a:t>За достигане до и аргументиране на етично решение (</a:t>
            </a:r>
            <a:r>
              <a:rPr lang="bg-BG" altLang="bg-BG" dirty="0" err="1" smtClean="0">
                <a:solidFill>
                  <a:schemeClr val="bg1"/>
                </a:solidFill>
              </a:rPr>
              <a:t>принципализъм</a:t>
            </a:r>
            <a:r>
              <a:rPr lang="bg-BG" altLang="bg-BG" dirty="0" smtClean="0">
                <a:solidFill>
                  <a:schemeClr val="bg1"/>
                </a:solidFill>
              </a:rPr>
              <a:t>)</a:t>
            </a:r>
          </a:p>
          <a:p>
            <a:pPr marL="514350" indent="-514350">
              <a:buAutoNum type="arabicPeriod"/>
            </a:pPr>
            <a:r>
              <a:rPr lang="bg-BG" altLang="bg-BG" dirty="0" smtClean="0">
                <a:solidFill>
                  <a:schemeClr val="bg1"/>
                </a:solidFill>
              </a:rPr>
              <a:t>За изграждане на ценности в организацията</a:t>
            </a:r>
          </a:p>
          <a:p>
            <a:pPr marL="514350" indent="-514350">
              <a:buAutoNum type="arabicPeriod"/>
            </a:pPr>
            <a:r>
              <a:rPr lang="bg-BG" altLang="bg-BG" dirty="0" smtClean="0">
                <a:solidFill>
                  <a:schemeClr val="bg1"/>
                </a:solidFill>
              </a:rPr>
              <a:t>База за изготвяне на съответно законодателство</a:t>
            </a:r>
          </a:p>
        </p:txBody>
      </p:sp>
      <p:sp>
        <p:nvSpPr>
          <p:cNvPr id="8" name="Контейнер за номер на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437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448965" y="1470032"/>
            <a:ext cx="7162800" cy="890033"/>
          </a:xfrm>
        </p:spPr>
        <p:txBody>
          <a:bodyPr>
            <a:normAutofit fontScale="90000"/>
          </a:bodyPr>
          <a:lstStyle/>
          <a:p>
            <a:r>
              <a:rPr lang="bg-BG" dirty="0" smtClean="0"/>
              <a:t>ЕТИЧНИ КОДЕКСИ</a:t>
            </a:r>
            <a:br>
              <a:rPr lang="bg-BG" dirty="0" smtClean="0"/>
            </a:br>
            <a:r>
              <a:rPr lang="bg-BG" dirty="0" smtClean="0"/>
              <a:t>Определение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448965" y="2818181"/>
            <a:ext cx="7329840" cy="2443279"/>
          </a:xfrm>
        </p:spPr>
        <p:txBody>
          <a:bodyPr/>
          <a:lstStyle/>
          <a:p>
            <a:pPr marL="0" indent="0">
              <a:buNone/>
            </a:pPr>
            <a:r>
              <a:rPr lang="bg-BG" b="1" i="1" dirty="0"/>
              <a:t>О</a:t>
            </a:r>
            <a:r>
              <a:rPr lang="bg-BG" b="1" i="1" dirty="0" smtClean="0"/>
              <a:t>фициално </a:t>
            </a:r>
            <a:r>
              <a:rPr lang="bg-BG" b="1" i="1" dirty="0"/>
              <a:t>становище, чрез което се установяват стандарти на поведение и съответни ценности, касаещи определена професионална </a:t>
            </a:r>
            <a:r>
              <a:rPr lang="bg-BG" b="1" i="1" dirty="0" smtClean="0"/>
              <a:t>група.</a:t>
            </a:r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26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3253103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985720"/>
            <a:ext cx="7239000" cy="763525"/>
          </a:xfrm>
        </p:spPr>
        <p:txBody>
          <a:bodyPr/>
          <a:lstStyle/>
          <a:p>
            <a:r>
              <a:rPr lang="bg-BG" sz="4000" dirty="0" smtClean="0"/>
              <a:t>Особености на етичния кодекс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1596540"/>
            <a:ext cx="7940661" cy="4343400"/>
          </a:xfrm>
        </p:spPr>
        <p:txBody>
          <a:bodyPr>
            <a:noAutofit/>
          </a:bodyPr>
          <a:lstStyle/>
          <a:p>
            <a:pPr lvl="0"/>
            <a:r>
              <a:rPr lang="bg-BG" sz="2000" dirty="0"/>
              <a:t>О</a:t>
            </a:r>
            <a:r>
              <a:rPr lang="bg-BG" sz="2000" dirty="0" smtClean="0"/>
              <a:t>пределя </a:t>
            </a:r>
            <a:r>
              <a:rPr lang="bg-BG" sz="2000" dirty="0"/>
              <a:t>нормите на поведение.</a:t>
            </a:r>
          </a:p>
          <a:p>
            <a:pPr lvl="0"/>
            <a:r>
              <a:rPr lang="bg-BG" sz="2000" dirty="0"/>
              <a:t>С</a:t>
            </a:r>
            <a:r>
              <a:rPr lang="bg-BG" sz="2000" dirty="0" smtClean="0"/>
              <a:t>лужи </a:t>
            </a:r>
            <a:r>
              <a:rPr lang="bg-BG" sz="2000" dirty="0"/>
              <a:t>като пътеводител за членовете на професионалното съсловие.</a:t>
            </a:r>
          </a:p>
          <a:p>
            <a:pPr lvl="0"/>
            <a:r>
              <a:rPr lang="bg-BG" sz="2000" dirty="0"/>
              <a:t>От всички членове на професията се очаква да спазват кодекса.</a:t>
            </a:r>
          </a:p>
          <a:p>
            <a:pPr lvl="0"/>
            <a:r>
              <a:rPr lang="bg-BG" sz="2000" dirty="0"/>
              <a:t>М</a:t>
            </a:r>
            <a:r>
              <a:rPr lang="bg-BG" sz="2000" dirty="0" smtClean="0"/>
              <a:t>оже </a:t>
            </a:r>
            <a:r>
              <a:rPr lang="bg-BG" sz="2000" dirty="0"/>
              <a:t>да е успешен само ако професията като цяло се чувства отговорна за неговото изпълнение. </a:t>
            </a:r>
            <a:r>
              <a:rPr lang="bg-BG" sz="2000" dirty="0" smtClean="0"/>
              <a:t>Ако </a:t>
            </a:r>
            <a:r>
              <a:rPr lang="bg-BG" sz="2000" dirty="0"/>
              <a:t>членовете на професията не предприемат действия срещу тези, които не спазват кодекса, той става неефективен.</a:t>
            </a:r>
          </a:p>
          <a:p>
            <a:pPr lvl="0"/>
            <a:r>
              <a:rPr lang="bg-BG" sz="2000" dirty="0"/>
              <a:t>Етичният кодекс </a:t>
            </a:r>
            <a:r>
              <a:rPr lang="bg-BG" sz="2000" b="1" dirty="0">
                <a:solidFill>
                  <a:srgbClr val="FFFF00"/>
                </a:solidFill>
              </a:rPr>
              <a:t>не е закон</a:t>
            </a:r>
            <a:r>
              <a:rPr lang="bg-BG" sz="2000" dirty="0"/>
              <a:t>, но е еднакво въздействащ за професионалиста</a:t>
            </a:r>
            <a:r>
              <a:rPr lang="bg-BG" sz="2000" dirty="0" smtClean="0"/>
              <a:t>.</a:t>
            </a:r>
          </a:p>
          <a:p>
            <a:pPr lvl="0"/>
            <a:r>
              <a:rPr lang="bg-BG" sz="2000" dirty="0" smtClean="0"/>
              <a:t>Контрол върху спазването оказва професионалното съсловие, обществото, СОБСТВЕНАТА СЪВЕСТ. </a:t>
            </a:r>
            <a:endParaRPr lang="bg-BG" sz="2000" dirty="0"/>
          </a:p>
          <a:p>
            <a:r>
              <a:rPr lang="bg-BG" sz="2000" dirty="0"/>
              <a:t>Кодексите подпомагат задълбоченото анализиране на трудни морални въпроси и защитаването на </a:t>
            </a:r>
            <a:r>
              <a:rPr lang="bg-BG" sz="2000" dirty="0" err="1"/>
              <a:t>последващите</a:t>
            </a:r>
            <a:r>
              <a:rPr lang="bg-BG" sz="2000" dirty="0"/>
              <a:t> решения.</a:t>
            </a:r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27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3184161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985720"/>
            <a:ext cx="7635250" cy="763525"/>
          </a:xfrm>
        </p:spPr>
        <p:txBody>
          <a:bodyPr>
            <a:normAutofit fontScale="90000"/>
          </a:bodyPr>
          <a:lstStyle/>
          <a:p>
            <a:r>
              <a:rPr lang="bg-BG" sz="4000" dirty="0" smtClean="0"/>
              <a:t>Ключови принципи в етичните фармацевтични кодекси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2139700"/>
            <a:ext cx="7940661" cy="4343400"/>
          </a:xfrm>
        </p:spPr>
        <p:txBody>
          <a:bodyPr>
            <a:noAutofit/>
          </a:bodyPr>
          <a:lstStyle/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Грижата за пациента трябва да е основен приоритет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Вземай професионални решения в интерес на пациента и обществото.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Уважавай околните.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Насърчавай пациентите да участват в решенията за грижите за тях.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Развивай професионалните си знания и компетенции.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Бъди честен. Пациентите и колегите трябва да могат да разчитат на теб.</a:t>
            </a:r>
          </a:p>
          <a:p>
            <a:pPr marL="457200" lvl="0" indent="-457200">
              <a:buFont typeface="+mj-lt"/>
              <a:buAutoNum type="arabicPeriod"/>
            </a:pPr>
            <a:r>
              <a:rPr lang="bg-BG" sz="2400" dirty="0" smtClean="0"/>
              <a:t>Поемай отговорност за практиката си.</a:t>
            </a:r>
          </a:p>
          <a:p>
            <a:pPr marL="457200" lvl="0" indent="-457200">
              <a:buFont typeface="+mj-lt"/>
              <a:buAutoNum type="arabicPeriod"/>
            </a:pPr>
            <a:endParaRPr lang="bg-BG" sz="2400" dirty="0" smtClean="0"/>
          </a:p>
          <a:p>
            <a:pPr marL="457200" lvl="0" indent="-457200">
              <a:buFont typeface="+mj-lt"/>
              <a:buAutoNum type="arabicPeriod"/>
            </a:pPr>
            <a:endParaRPr lang="bg-BG" sz="2400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28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2305126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448965" y="1470032"/>
            <a:ext cx="7162800" cy="890033"/>
          </a:xfrm>
        </p:spPr>
        <p:txBody>
          <a:bodyPr>
            <a:normAutofit fontScale="90000"/>
          </a:bodyPr>
          <a:lstStyle/>
          <a:p>
            <a:r>
              <a:rPr lang="bg-BG" dirty="0" smtClean="0"/>
              <a:t>Други съществуващи напътствия за упражняване на професията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296260" y="2818181"/>
            <a:ext cx="7787955" cy="3359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bg-BG" b="1" i="1" dirty="0" smtClean="0">
                <a:solidFill>
                  <a:srgbClr val="FFFF00"/>
                </a:solidFill>
              </a:rPr>
              <a:t>Професионални стандарти </a:t>
            </a:r>
            <a:r>
              <a:rPr lang="bg-BG" b="1" i="1" dirty="0" smtClean="0"/>
              <a:t>– задължителен характер.</a:t>
            </a:r>
          </a:p>
          <a:p>
            <a:pPr marL="0" indent="0">
              <a:buNone/>
            </a:pPr>
            <a:endParaRPr lang="bg-BG" b="1" i="1" dirty="0" smtClean="0"/>
          </a:p>
          <a:p>
            <a:pPr marL="0" indent="0">
              <a:buNone/>
            </a:pPr>
            <a:r>
              <a:rPr lang="bg-BG" b="1" i="1" dirty="0" smtClean="0">
                <a:solidFill>
                  <a:srgbClr val="FFFF00"/>
                </a:solidFill>
              </a:rPr>
              <a:t>Правила за добра практика </a:t>
            </a:r>
            <a:r>
              <a:rPr lang="bg-BG" b="1" i="1" dirty="0" smtClean="0"/>
              <a:t>– препоръчителен характер </a:t>
            </a:r>
            <a:r>
              <a:rPr lang="bg-BG" i="1" dirty="0" smtClean="0"/>
              <a:t>/но това не ги прави по-малко валидни; от професионалиста може да се потърси обяснение защо е пренебрегнал правило за добра практика/</a:t>
            </a:r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29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290267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296260" y="985720"/>
            <a:ext cx="8229600" cy="1143000"/>
          </a:xfrm>
        </p:spPr>
        <p:txBody>
          <a:bodyPr/>
          <a:lstStyle/>
          <a:p>
            <a:pPr algn="l" eaLnBrk="1" hangingPunct="1"/>
            <a:r>
              <a:rPr lang="bg-BG" altLang="bg-BG" sz="320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злика между обичайно вземане на решения и етично вземане на решения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48964" y="2276475"/>
            <a:ext cx="7482545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bg-BG" sz="2800" dirty="0">
                <a:solidFill>
                  <a:schemeClr val="bg1"/>
                </a:solidFill>
              </a:rPr>
              <a:t>Различен акцент върху собствените ценности и общоприетите практики;</a:t>
            </a:r>
          </a:p>
          <a:p>
            <a:pPr>
              <a:defRPr/>
            </a:pPr>
            <a:endParaRPr lang="bg-BG" sz="2800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bg-BG" sz="2800" dirty="0">
                <a:solidFill>
                  <a:schemeClr val="bg1"/>
                </a:solidFill>
              </a:rPr>
              <a:t>За </a:t>
            </a:r>
            <a:r>
              <a:rPr lang="bg-BG" sz="2800" i="1" dirty="0">
                <a:solidFill>
                  <a:schemeClr val="bg1"/>
                </a:solidFill>
              </a:rPr>
              <a:t>етично решение </a:t>
            </a:r>
            <a:r>
              <a:rPr lang="bg-BG" sz="2800" dirty="0">
                <a:solidFill>
                  <a:schemeClr val="bg1"/>
                </a:solidFill>
              </a:rPr>
              <a:t>говорим тогава, когато общоприетите практики вече са недостатъчни и сме изправени пред отговорността да претеглим ценностите и да вземем решение за ситуация, в която не сме се оказвали до момента. </a:t>
            </a: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E92004-50C5-48E3-9669-6B805EBF48AC}" type="datetime1">
              <a:rPr lang="en-US" smtClean="0"/>
              <a:t>2/4/2017</a:t>
            </a:fld>
            <a:endParaRPr lang="en-US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09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823311" y="985720"/>
            <a:ext cx="7168900" cy="5039265"/>
          </a:xfrm>
        </p:spPr>
        <p:txBody>
          <a:bodyPr>
            <a:normAutofit/>
          </a:bodyPr>
          <a:lstStyle/>
          <a:p>
            <a:pPr>
              <a:buClr>
                <a:srgbClr val="00B050"/>
              </a:buClr>
              <a:buFont typeface="Wingdings" panose="05000000000000000000" pitchFamily="2" charset="2"/>
              <a:buChar char="§"/>
            </a:pPr>
            <a:r>
              <a:rPr lang="bg-BG" dirty="0" smtClean="0"/>
              <a:t>Целта на професионалните стандарти и правилата за добра практика е да илюстрират приложението на принципите от етичните кодекси.</a:t>
            </a:r>
          </a:p>
          <a:p>
            <a:pPr>
              <a:buClr>
                <a:srgbClr val="00B050"/>
              </a:buClr>
              <a:buFont typeface="Wingdings" panose="05000000000000000000" pitchFamily="2" charset="2"/>
              <a:buChar char="§"/>
            </a:pPr>
            <a:r>
              <a:rPr lang="bg-BG" dirty="0" smtClean="0"/>
              <a:t>Важно е всички професионалисти да бъдат запознати с Етичните кодекси, но и с професионалните стандарти и правилата за добра практика.</a:t>
            </a:r>
          </a:p>
          <a:p>
            <a:pPr>
              <a:buClr>
                <a:srgbClr val="00B050"/>
              </a:buClr>
              <a:buFont typeface="Wingdings" panose="05000000000000000000" pitchFamily="2" charset="2"/>
              <a:buChar char="§"/>
            </a:pPr>
            <a:r>
              <a:rPr lang="bg-BG" dirty="0" smtClean="0"/>
              <a:t>Фармацевтът трябва да следи промените и поправките в тези документи и да ги прилага в практиката си. </a:t>
            </a:r>
            <a:endParaRPr lang="bg-BG" dirty="0"/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2BA65C-C504-4D44-BE91-55C27C4563E2}" type="datetime1">
              <a:rPr lang="en-US" smtClean="0"/>
              <a:t>2/4/2017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344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1291130"/>
            <a:ext cx="7635250" cy="763525"/>
          </a:xfrm>
        </p:spPr>
        <p:txBody>
          <a:bodyPr>
            <a:normAutofit fontScale="90000"/>
          </a:bodyPr>
          <a:lstStyle/>
          <a:p>
            <a:r>
              <a:rPr lang="bg-BG" sz="4000" dirty="0" smtClean="0"/>
              <a:t>Основни моменти в етичните кодекси за фармацевтичната професия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2360065"/>
            <a:ext cx="7940661" cy="3970330"/>
          </a:xfrm>
        </p:spPr>
        <p:txBody>
          <a:bodyPr>
            <a:noAutofit/>
          </a:bodyPr>
          <a:lstStyle/>
          <a:p>
            <a:r>
              <a:rPr lang="bg-BG" dirty="0"/>
              <a:t>О</a:t>
            </a:r>
            <a:r>
              <a:rPr lang="bg-BG" dirty="0" smtClean="0"/>
              <a:t>сновните </a:t>
            </a:r>
            <a:r>
              <a:rPr lang="bg-BG" dirty="0"/>
              <a:t>ценности, отнасящи се до </a:t>
            </a:r>
            <a:r>
              <a:rPr lang="bg-BG" dirty="0" smtClean="0"/>
              <a:t>фармацевтичната </a:t>
            </a:r>
            <a:r>
              <a:rPr lang="bg-BG" dirty="0"/>
              <a:t>професия;</a:t>
            </a:r>
          </a:p>
          <a:p>
            <a:r>
              <a:rPr lang="bg-BG" dirty="0"/>
              <a:t>В</a:t>
            </a:r>
            <a:r>
              <a:rPr lang="bg-BG" dirty="0" smtClean="0"/>
              <a:t>заимоотношенията </a:t>
            </a:r>
            <a:r>
              <a:rPr lang="bg-BG" dirty="0"/>
              <a:t>на фармацевтите </a:t>
            </a:r>
            <a:r>
              <a:rPr lang="bg-BG" dirty="0" smtClean="0"/>
              <a:t>с пациентите</a:t>
            </a:r>
            <a:r>
              <a:rPr lang="bg-BG" dirty="0"/>
              <a:t>;</a:t>
            </a:r>
          </a:p>
          <a:p>
            <a:r>
              <a:rPr lang="bg-BG" dirty="0"/>
              <a:t>В</a:t>
            </a:r>
            <a:r>
              <a:rPr lang="bg-BG" dirty="0" smtClean="0"/>
              <a:t>заимоотношенията </a:t>
            </a:r>
            <a:r>
              <a:rPr lang="bg-BG" dirty="0"/>
              <a:t>на фармацевтите с други </a:t>
            </a:r>
            <a:r>
              <a:rPr lang="bg-BG" dirty="0" smtClean="0"/>
              <a:t>колеги</a:t>
            </a:r>
            <a:r>
              <a:rPr lang="bg-BG" dirty="0"/>
              <a:t>;</a:t>
            </a:r>
          </a:p>
          <a:p>
            <a:r>
              <a:rPr lang="bg-BG" dirty="0" smtClean="0"/>
              <a:t>Взаимоотношенията </a:t>
            </a:r>
            <a:r>
              <a:rPr lang="bg-BG" dirty="0"/>
              <a:t>на фармацевтите с </a:t>
            </a:r>
            <a:r>
              <a:rPr lang="bg-BG" dirty="0" smtClean="0"/>
              <a:t>лекарите.</a:t>
            </a:r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31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3222027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1291130"/>
            <a:ext cx="7635250" cy="763525"/>
          </a:xfrm>
        </p:spPr>
        <p:txBody>
          <a:bodyPr>
            <a:normAutofit fontScale="90000"/>
          </a:bodyPr>
          <a:lstStyle/>
          <a:p>
            <a:r>
              <a:rPr lang="bg-BG" sz="4000" dirty="0" smtClean="0"/>
              <a:t>Етични кодекси за фармацевтичната професия в България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2360065"/>
            <a:ext cx="7940661" cy="397033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ru-RU" dirty="0"/>
              <a:t>Кодекс за </a:t>
            </a:r>
            <a:r>
              <a:rPr lang="ru-RU" dirty="0" err="1"/>
              <a:t>професионална</a:t>
            </a:r>
            <a:r>
              <a:rPr lang="ru-RU" dirty="0"/>
              <a:t> </a:t>
            </a:r>
            <a:r>
              <a:rPr lang="ru-RU" dirty="0" err="1"/>
              <a:t>етика</a:t>
            </a:r>
            <a:r>
              <a:rPr lang="ru-RU" dirty="0"/>
              <a:t> на </a:t>
            </a:r>
            <a:r>
              <a:rPr lang="ru-RU" dirty="0" err="1"/>
              <a:t>магистър</a:t>
            </a:r>
            <a:r>
              <a:rPr lang="ru-RU" dirty="0"/>
              <a:t>-фармацевта. </a:t>
            </a:r>
            <a:endParaRPr lang="ru-RU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ru-RU" dirty="0" err="1" smtClean="0"/>
              <a:t>Етичен</a:t>
            </a:r>
            <a:r>
              <a:rPr lang="ru-RU" dirty="0" smtClean="0"/>
              <a:t> </a:t>
            </a:r>
            <a:r>
              <a:rPr lang="ru-RU" dirty="0"/>
              <a:t>кодекс на </a:t>
            </a:r>
            <a:r>
              <a:rPr lang="ru-RU" dirty="0" err="1"/>
              <a:t>научноизследователската</a:t>
            </a:r>
            <a:r>
              <a:rPr lang="ru-RU" dirty="0"/>
              <a:t> </a:t>
            </a:r>
            <a:r>
              <a:rPr lang="ru-RU" dirty="0" err="1"/>
              <a:t>фармацевтична</a:t>
            </a:r>
            <a:r>
              <a:rPr lang="ru-RU" dirty="0"/>
              <a:t> индустрия в </a:t>
            </a:r>
            <a:r>
              <a:rPr lang="ru-RU" dirty="0" err="1"/>
              <a:t>България</a:t>
            </a:r>
            <a:endParaRPr lang="bg-BG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32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472292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1291130"/>
            <a:ext cx="7635250" cy="763525"/>
          </a:xfrm>
        </p:spPr>
        <p:txBody>
          <a:bodyPr>
            <a:noAutofit/>
          </a:bodyPr>
          <a:lstStyle/>
          <a:p>
            <a:r>
              <a:rPr lang="ru-RU" dirty="0"/>
              <a:t>Кодекс за </a:t>
            </a:r>
            <a:r>
              <a:rPr lang="ru-RU" dirty="0" err="1"/>
              <a:t>професионална</a:t>
            </a:r>
            <a:r>
              <a:rPr lang="ru-RU" dirty="0"/>
              <a:t> </a:t>
            </a:r>
            <a:r>
              <a:rPr lang="ru-RU" dirty="0" err="1"/>
              <a:t>етика</a:t>
            </a:r>
            <a:r>
              <a:rPr lang="ru-RU" dirty="0"/>
              <a:t> на </a:t>
            </a:r>
            <a:r>
              <a:rPr lang="ru-RU" dirty="0" err="1"/>
              <a:t>магистър</a:t>
            </a:r>
            <a:r>
              <a:rPr lang="ru-RU" dirty="0"/>
              <a:t>-фармацевта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2360065"/>
            <a:ext cx="7940661" cy="397033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bg-BG" sz="2400" b="1" dirty="0" smtClean="0"/>
              <a:t>Ценности в професията</a:t>
            </a:r>
            <a:r>
              <a:rPr lang="bg-BG" sz="2000" dirty="0" smtClean="0"/>
              <a:t>: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Здравето</a:t>
            </a:r>
            <a:r>
              <a:rPr lang="bg-BG" sz="2000" dirty="0"/>
              <a:t>, благосъстоянието и безопасността </a:t>
            </a:r>
            <a:r>
              <a:rPr lang="bg-BG" sz="2000" dirty="0" smtClean="0"/>
              <a:t>на пациента</a:t>
            </a:r>
            <a:r>
              <a:rPr lang="bg-BG" sz="2000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Професионална </a:t>
            </a:r>
            <a:r>
              <a:rPr lang="bg-BG" sz="2000" dirty="0"/>
              <a:t>компетентност и отговорност.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Честност</a:t>
            </a:r>
            <a:r>
              <a:rPr lang="bg-BG" sz="2000" dirty="0"/>
              <a:t>, хуманност, милосърдие и емпатия.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Тактичност </a:t>
            </a:r>
            <a:r>
              <a:rPr lang="bg-BG" sz="2000" dirty="0"/>
              <a:t>и вежливост в отношенията с пациенти, колеги </a:t>
            </a:r>
            <a:r>
              <a:rPr lang="bg-BG" sz="2000" dirty="0" smtClean="0"/>
              <a:t>и обществото</a:t>
            </a:r>
            <a:r>
              <a:rPr lang="bg-BG" sz="2000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Толерантност </a:t>
            </a:r>
            <a:r>
              <a:rPr lang="bg-BG" sz="2000" dirty="0"/>
              <a:t>към религиозни убеждения, етническа и </a:t>
            </a:r>
            <a:r>
              <a:rPr lang="bg-BG" sz="2000" dirty="0" smtClean="0"/>
              <a:t>политическа принадлежност</a:t>
            </a:r>
            <a:r>
              <a:rPr lang="bg-BG" sz="2000" dirty="0"/>
              <a:t>, сексуална ориентация и други специфични </a:t>
            </a:r>
            <a:r>
              <a:rPr lang="bg-BG" sz="2000" dirty="0" smtClean="0"/>
              <a:t>индивидуални особености</a:t>
            </a:r>
            <a:r>
              <a:rPr lang="bg-BG" sz="2000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000" dirty="0" smtClean="0"/>
              <a:t>Еднаквост </a:t>
            </a:r>
            <a:r>
              <a:rPr lang="bg-BG" sz="2000" dirty="0"/>
              <a:t>и </a:t>
            </a:r>
            <a:r>
              <a:rPr lang="bg-BG" sz="2000" dirty="0" err="1"/>
              <a:t>равнопоставеност</a:t>
            </a:r>
            <a:r>
              <a:rPr lang="bg-BG" sz="2000" dirty="0"/>
              <a:t> в отношенията към пациентите, независимо </a:t>
            </a:r>
            <a:r>
              <a:rPr lang="bg-BG" sz="2000" dirty="0" smtClean="0"/>
              <a:t>от обществено</a:t>
            </a:r>
            <a:r>
              <a:rPr lang="bg-BG" sz="2000" dirty="0"/>
              <a:t>, социално и материално положение.</a:t>
            </a:r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33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1039089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>
          <a:xfrm>
            <a:off x="296260" y="1291130"/>
            <a:ext cx="7635250" cy="763525"/>
          </a:xfrm>
        </p:spPr>
        <p:txBody>
          <a:bodyPr>
            <a:noAutofit/>
          </a:bodyPr>
          <a:lstStyle/>
          <a:p>
            <a:r>
              <a:rPr lang="ru-RU" dirty="0"/>
              <a:t>Кодекс за </a:t>
            </a:r>
            <a:r>
              <a:rPr lang="ru-RU" dirty="0" err="1"/>
              <a:t>професионална</a:t>
            </a:r>
            <a:r>
              <a:rPr lang="ru-RU" dirty="0"/>
              <a:t> </a:t>
            </a:r>
            <a:r>
              <a:rPr lang="ru-RU" dirty="0" err="1"/>
              <a:t>етика</a:t>
            </a:r>
            <a:r>
              <a:rPr lang="ru-RU" dirty="0"/>
              <a:t> на </a:t>
            </a:r>
            <a:r>
              <a:rPr lang="ru-RU" dirty="0" err="1"/>
              <a:t>магистър</a:t>
            </a:r>
            <a:r>
              <a:rPr lang="ru-RU" dirty="0"/>
              <a:t>-фармацевта</a:t>
            </a:r>
            <a:endParaRPr lang="bg-BG" sz="4000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2360065"/>
            <a:ext cx="7940661" cy="397033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bg-BG" sz="2400" b="1" dirty="0" smtClean="0"/>
              <a:t>Норми в професията – магистър-фармацевтът</a:t>
            </a:r>
            <a:r>
              <a:rPr lang="bg-BG" sz="2000" dirty="0" smtClean="0"/>
              <a:t>: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 smtClean="0"/>
              <a:t>Спазва закона;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 smtClean="0"/>
              <a:t>Избягва злоупотреби;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/>
              <a:t>О</a:t>
            </a:r>
            <a:r>
              <a:rPr lang="bg-BG" sz="2200" dirty="0" smtClean="0"/>
              <a:t>тпуска </a:t>
            </a:r>
            <a:r>
              <a:rPr lang="bg-BG" sz="2200" dirty="0"/>
              <a:t>лекарства по рецепта и без рецепта само когато е сигурен, че са безопасни, ефикасни и </a:t>
            </a:r>
            <a:r>
              <a:rPr lang="bg-BG" sz="2200" dirty="0" smtClean="0"/>
              <a:t>качествени;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 smtClean="0"/>
              <a:t>Осигурява вярна</a:t>
            </a:r>
            <a:r>
              <a:rPr lang="bg-BG" sz="2200" dirty="0"/>
              <a:t>, точна и разбираема </a:t>
            </a:r>
            <a:r>
              <a:rPr lang="bg-BG" sz="2200" dirty="0" smtClean="0"/>
              <a:t>информация на пациента;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 smtClean="0"/>
              <a:t>Уважава </a:t>
            </a:r>
            <a:r>
              <a:rPr lang="bg-BG" sz="2200" dirty="0"/>
              <a:t>информирания избор на пациента, който отказва </a:t>
            </a:r>
            <a:r>
              <a:rPr lang="bg-BG" sz="2200" dirty="0" smtClean="0"/>
              <a:t>лечение;</a:t>
            </a:r>
          </a:p>
          <a:p>
            <a:pPr marL="457200" indent="-457200">
              <a:buFont typeface="+mj-lt"/>
              <a:buAutoNum type="arabicPeriod"/>
            </a:pPr>
            <a:r>
              <a:rPr lang="bg-BG" sz="2200" dirty="0" smtClean="0"/>
              <a:t>Уважава </a:t>
            </a:r>
            <a:r>
              <a:rPr lang="bg-BG" sz="2200" dirty="0"/>
              <a:t>и пази правото на конфиденциалност на </a:t>
            </a:r>
            <a:r>
              <a:rPr lang="bg-BG" sz="2200" dirty="0" smtClean="0"/>
              <a:t>пациента;</a:t>
            </a:r>
            <a:endParaRPr lang="bg-BG" sz="2200" dirty="0"/>
          </a:p>
          <a:p>
            <a:pPr marL="457200" indent="-457200">
              <a:buFont typeface="+mj-lt"/>
              <a:buAutoNum type="arabicPeriod"/>
            </a:pPr>
            <a:endParaRPr lang="bg-BG" sz="2000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34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2534685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idx="1"/>
          </p:nvPr>
        </p:nvSpPr>
        <p:spPr>
          <a:xfrm>
            <a:off x="143555" y="1596540"/>
            <a:ext cx="7940661" cy="442844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bg-BG" sz="2400" b="1" dirty="0" smtClean="0"/>
              <a:t>Норми в професията – магистър-фармацевтът</a:t>
            </a:r>
            <a:r>
              <a:rPr lang="bg-BG" sz="2200" dirty="0" smtClean="0"/>
              <a:t>:</a:t>
            </a:r>
          </a:p>
          <a:p>
            <a:pPr marL="457200" indent="-457200">
              <a:buFont typeface="+mj-lt"/>
              <a:buAutoNum type="arabicPeriod" startAt="7"/>
            </a:pPr>
            <a:r>
              <a:rPr lang="bg-BG" sz="2200" dirty="0" smtClean="0"/>
              <a:t>Е </a:t>
            </a:r>
            <a:r>
              <a:rPr lang="bg-BG" sz="2200" dirty="0"/>
              <a:t>длъжен да пренасочи </a:t>
            </a:r>
            <a:r>
              <a:rPr lang="bg-BG" sz="2200" dirty="0" smtClean="0"/>
              <a:t>пациента, когато </a:t>
            </a:r>
            <a:r>
              <a:rPr lang="bg-BG" sz="2200" dirty="0"/>
              <a:t>не може да бъдат отпуснати предписани лекарства или услуги, </a:t>
            </a:r>
          </a:p>
          <a:p>
            <a:pPr marL="457200" indent="-457200">
              <a:buFont typeface="+mj-lt"/>
              <a:buAutoNum type="arabicPeriod" startAt="7"/>
            </a:pPr>
            <a:r>
              <a:rPr lang="bg-BG" sz="2200" dirty="0"/>
              <a:t>Н</a:t>
            </a:r>
            <a:r>
              <a:rPr lang="bg-BG" sz="2200" dirty="0" smtClean="0"/>
              <a:t>е </a:t>
            </a:r>
            <a:r>
              <a:rPr lang="bg-BG" sz="2200" dirty="0"/>
              <a:t>трябва да петни името на свои </a:t>
            </a:r>
            <a:r>
              <a:rPr lang="bg-BG" sz="2200" dirty="0" smtClean="0"/>
              <a:t>колеги;</a:t>
            </a:r>
            <a:endParaRPr lang="bg-BG" sz="2200" dirty="0"/>
          </a:p>
          <a:p>
            <a:pPr marL="457200" indent="-457200">
              <a:buFont typeface="+mj-lt"/>
              <a:buAutoNum type="arabicPeriod" startAt="7"/>
            </a:pPr>
            <a:r>
              <a:rPr lang="bg-BG" sz="2200" dirty="0"/>
              <a:t>Н</a:t>
            </a:r>
            <a:r>
              <a:rPr lang="bg-BG" sz="2200" dirty="0" smtClean="0"/>
              <a:t>е </a:t>
            </a:r>
            <a:r>
              <a:rPr lang="bg-BG" sz="2200" dirty="0"/>
              <a:t>трябва да участва в нелоялна професионална и търговска </a:t>
            </a:r>
            <a:r>
              <a:rPr lang="bg-BG" sz="2200" dirty="0" smtClean="0"/>
              <a:t>конкуренция;</a:t>
            </a:r>
            <a:endParaRPr lang="bg-BG" sz="2200" dirty="0"/>
          </a:p>
          <a:p>
            <a:pPr marL="457200" indent="-457200">
              <a:buFont typeface="+mj-lt"/>
              <a:buAutoNum type="arabicPeriod" startAt="7"/>
            </a:pPr>
            <a:r>
              <a:rPr lang="bg-BG" sz="2200" dirty="0"/>
              <a:t>О</a:t>
            </a:r>
            <a:r>
              <a:rPr lang="bg-BG" sz="2200" dirty="0" smtClean="0"/>
              <a:t>съществява </a:t>
            </a:r>
            <a:r>
              <a:rPr lang="bg-BG" sz="2200" dirty="0"/>
              <a:t>сътрудничество с други медицински и здравни специалисти с цел постигане на качествено обслужване на </a:t>
            </a:r>
            <a:r>
              <a:rPr lang="bg-BG" sz="2200" dirty="0" smtClean="0"/>
              <a:t>пациента;</a:t>
            </a:r>
            <a:endParaRPr lang="bg-BG" sz="2200" dirty="0"/>
          </a:p>
          <a:p>
            <a:pPr marL="457200" indent="-457200">
              <a:buFont typeface="+mj-lt"/>
              <a:buAutoNum type="arabicPeriod" startAt="7"/>
            </a:pPr>
            <a:r>
              <a:rPr lang="bg-BG" sz="2200" dirty="0"/>
              <a:t>Недопустимо е </a:t>
            </a:r>
            <a:r>
              <a:rPr lang="bg-BG" sz="2200" dirty="0" smtClean="0"/>
              <a:t>да </a:t>
            </a:r>
            <a:r>
              <a:rPr lang="bg-BG" sz="2200" dirty="0"/>
              <a:t>използва аптеката за постигането на политически, религиозни и други цели, неприсъщи на </a:t>
            </a:r>
            <a:r>
              <a:rPr lang="bg-BG" sz="2200" dirty="0" smtClean="0"/>
              <a:t>професията.</a:t>
            </a:r>
            <a:endParaRPr lang="bg-BG" sz="2200" dirty="0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57DAF-1E77-456C-B58A-0B0E1DB4A156}" type="slidenum">
              <a:rPr lang="en-GB" altLang="bg-BG" smtClean="0"/>
              <a:pPr>
                <a:defRPr/>
              </a:pPr>
              <a:t>35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2643040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dirty="0"/>
              <a:t>ЗАКОН за съсловната организация </a:t>
            </a:r>
            <a:r>
              <a:rPr lang="bg-BG" dirty="0"/>
              <a:t/>
            </a:r>
            <a:br>
              <a:rPr lang="bg-BG" dirty="0"/>
            </a:br>
            <a:r>
              <a:rPr lang="bg-BG" b="1" dirty="0"/>
              <a:t>на магистър-фармацевтите</a:t>
            </a:r>
            <a:r>
              <a:rPr lang="bg-BG" dirty="0"/>
              <a:t/>
            </a:r>
            <a:br>
              <a:rPr lang="bg-BG" dirty="0"/>
            </a:br>
            <a:r>
              <a:rPr lang="bg-BG" b="1" dirty="0"/>
              <a:t>Административни наказания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17901" y="1749245"/>
            <a:ext cx="7474310" cy="5039265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bg-BG" b="1" dirty="0" smtClean="0"/>
              <a:t>Чл</a:t>
            </a:r>
            <a:r>
              <a:rPr lang="bg-BG" b="1" dirty="0"/>
              <a:t>. 37. </a:t>
            </a:r>
            <a:r>
              <a:rPr lang="bg-BG" sz="3100" b="1" dirty="0"/>
              <a:t>Магистър-фармацевтите носят отговорност за</a:t>
            </a:r>
          </a:p>
          <a:p>
            <a:pPr marL="0" indent="0">
              <a:buNone/>
            </a:pPr>
            <a:r>
              <a:rPr lang="bg-BG" sz="3100" b="1" dirty="0"/>
              <a:t>следните нарушения, допуснати при изпълнение на </a:t>
            </a:r>
          </a:p>
          <a:p>
            <a:pPr marL="0" indent="0">
              <a:buNone/>
            </a:pPr>
            <a:r>
              <a:rPr lang="bg-BG" sz="3100" b="1" dirty="0"/>
              <a:t>професионалните им задължения: </a:t>
            </a:r>
          </a:p>
          <a:p>
            <a:pPr marL="400050" lvl="1" indent="0">
              <a:buNone/>
            </a:pPr>
            <a:r>
              <a:rPr lang="bg-BG" i="1" dirty="0" smtClean="0"/>
              <a:t>1</a:t>
            </a:r>
            <a:r>
              <a:rPr lang="bg-BG" i="1" dirty="0"/>
              <a:t>. </a:t>
            </a:r>
            <a:r>
              <a:rPr lang="bg-BG" dirty="0"/>
              <a:t>неспазване на правилата, определени в Кодекса за</a:t>
            </a:r>
          </a:p>
          <a:p>
            <a:pPr marL="400050" lvl="1" indent="0">
              <a:buNone/>
            </a:pPr>
            <a:r>
              <a:rPr lang="bg-BG" dirty="0"/>
              <a:t>професионална етика на магистър-фармацевта;</a:t>
            </a:r>
          </a:p>
          <a:p>
            <a:pPr marL="400050" lvl="1" indent="0">
              <a:buNone/>
            </a:pPr>
            <a:r>
              <a:rPr lang="bg-BG" i="1" dirty="0" smtClean="0"/>
              <a:t>2</a:t>
            </a:r>
            <a:r>
              <a:rPr lang="bg-BG" i="1" dirty="0"/>
              <a:t>. </a:t>
            </a:r>
            <a:r>
              <a:rPr lang="bg-BG" dirty="0"/>
              <a:t>неспазване на правилата за добра фармацевтична</a:t>
            </a:r>
          </a:p>
          <a:p>
            <a:pPr marL="400050" lvl="1" indent="0">
              <a:buNone/>
            </a:pPr>
            <a:r>
              <a:rPr lang="bg-BG" dirty="0"/>
              <a:t>практика</a:t>
            </a:r>
            <a:r>
              <a:rPr lang="bg-BG" dirty="0" smtClean="0"/>
              <a:t>.</a:t>
            </a:r>
          </a:p>
          <a:p>
            <a:pPr marL="0" indent="0">
              <a:buNone/>
            </a:pPr>
            <a:endParaRPr lang="bg-BG" dirty="0"/>
          </a:p>
          <a:p>
            <a:pPr marL="0" indent="0">
              <a:buNone/>
            </a:pPr>
            <a:r>
              <a:rPr lang="bg-BG" b="1" dirty="0" smtClean="0"/>
              <a:t>Чл</a:t>
            </a:r>
            <a:r>
              <a:rPr lang="bg-BG" b="1" dirty="0"/>
              <a:t>. 38. </a:t>
            </a:r>
            <a:r>
              <a:rPr lang="bg-BG" sz="3100" b="1" dirty="0"/>
              <a:t>За нарушения по чл. 37 на магистър-фармацевта </a:t>
            </a:r>
          </a:p>
          <a:p>
            <a:pPr marL="0" indent="0">
              <a:buNone/>
            </a:pPr>
            <a:r>
              <a:rPr lang="bg-BG" sz="3100" b="1" dirty="0"/>
              <a:t>могат да бъдат налагани следните наказания:</a:t>
            </a:r>
          </a:p>
          <a:p>
            <a:pPr marL="400050" lvl="1" indent="0">
              <a:buNone/>
            </a:pPr>
            <a:r>
              <a:rPr lang="bg-BG" i="1" dirty="0" smtClean="0"/>
              <a:t>1</a:t>
            </a:r>
            <a:r>
              <a:rPr lang="bg-BG" i="1" dirty="0"/>
              <a:t>. </a:t>
            </a:r>
            <a:r>
              <a:rPr lang="bg-BG" dirty="0"/>
              <a:t>порицание;</a:t>
            </a:r>
          </a:p>
          <a:p>
            <a:pPr marL="400050" lvl="1" indent="0">
              <a:buNone/>
            </a:pPr>
            <a:r>
              <a:rPr lang="bg-BG" i="1" dirty="0" smtClean="0"/>
              <a:t>2</a:t>
            </a:r>
            <a:r>
              <a:rPr lang="bg-BG" i="1" dirty="0"/>
              <a:t>. </a:t>
            </a:r>
            <a:r>
              <a:rPr lang="bg-BG" dirty="0"/>
              <a:t>глоба в размер от една до пет минимални работни </a:t>
            </a:r>
          </a:p>
          <a:p>
            <a:pPr marL="400050" lvl="1" indent="0">
              <a:buNone/>
            </a:pPr>
            <a:r>
              <a:rPr lang="bg-BG" dirty="0"/>
              <a:t>заплати;</a:t>
            </a:r>
          </a:p>
          <a:p>
            <a:pPr marL="400050" lvl="1" indent="0">
              <a:buNone/>
            </a:pPr>
            <a:r>
              <a:rPr lang="bg-BG" i="1" dirty="0" smtClean="0"/>
              <a:t>3</a:t>
            </a:r>
            <a:r>
              <a:rPr lang="bg-BG" i="1" dirty="0"/>
              <a:t>. </a:t>
            </a:r>
            <a:r>
              <a:rPr lang="bg-BG" dirty="0"/>
              <a:t>заличаване от регистъра на регионалната фармацевтична </a:t>
            </a:r>
          </a:p>
          <a:p>
            <a:pPr marL="400050" lvl="1" indent="0">
              <a:buNone/>
            </a:pPr>
            <a:r>
              <a:rPr lang="bg-BG" dirty="0"/>
              <a:t>колегия за срок от три месеца до три години</a:t>
            </a:r>
            <a:r>
              <a:rPr lang="bg-BG" dirty="0" smtClean="0"/>
              <a:t>.</a:t>
            </a:r>
            <a:endParaRPr lang="bg-BG" dirty="0"/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2BA65C-C504-4D44-BE91-55C27C4563E2}" type="datetime1">
              <a:rPr lang="en-US" smtClean="0"/>
              <a:t>2/4/2017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633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dirty="0"/>
              <a:t>ЗАКОН за съсловната организация </a:t>
            </a:r>
            <a:r>
              <a:rPr lang="bg-BG" dirty="0"/>
              <a:t/>
            </a:r>
            <a:br>
              <a:rPr lang="bg-BG" dirty="0"/>
            </a:br>
            <a:r>
              <a:rPr lang="bg-BG" b="1" dirty="0"/>
              <a:t>на магистър-фармацевтите</a:t>
            </a:r>
            <a:r>
              <a:rPr lang="bg-BG" dirty="0"/>
              <a:t/>
            </a:r>
            <a:br>
              <a:rPr lang="bg-BG" dirty="0"/>
            </a:br>
            <a:r>
              <a:rPr lang="bg-BG" b="1" dirty="0"/>
              <a:t>Административни наказания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517901" y="1749245"/>
            <a:ext cx="7474310" cy="5039265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ru-RU" b="1" dirty="0"/>
              <a:t>Чл. 39.</a:t>
            </a:r>
            <a:r>
              <a:rPr lang="ru-RU" dirty="0"/>
              <a:t> (1) </a:t>
            </a:r>
            <a:r>
              <a:rPr lang="ru-RU" dirty="0" err="1"/>
              <a:t>Нарушенията</a:t>
            </a:r>
            <a:r>
              <a:rPr lang="ru-RU" dirty="0"/>
              <a:t> по чл. 37 се </a:t>
            </a:r>
            <a:r>
              <a:rPr lang="ru-RU" dirty="0" err="1"/>
              <a:t>установяват</a:t>
            </a:r>
            <a:r>
              <a:rPr lang="ru-RU" dirty="0"/>
              <a:t> с акт за </a:t>
            </a:r>
            <a:r>
              <a:rPr lang="ru-RU" dirty="0" err="1"/>
              <a:t>констатирано</a:t>
            </a:r>
            <a:r>
              <a:rPr lang="ru-RU" dirty="0"/>
              <a:t> нарушение.</a:t>
            </a:r>
          </a:p>
          <a:p>
            <a:pPr marL="0" indent="0">
              <a:buNone/>
            </a:pPr>
            <a:r>
              <a:rPr lang="ru-RU" dirty="0"/>
              <a:t>(2) </a:t>
            </a:r>
            <a:r>
              <a:rPr lang="ru-RU" dirty="0" err="1"/>
              <a:t>Актовете</a:t>
            </a:r>
            <a:r>
              <a:rPr lang="ru-RU" dirty="0"/>
              <a:t> по ал. 1 се </a:t>
            </a:r>
            <a:r>
              <a:rPr lang="ru-RU" dirty="0" err="1"/>
              <a:t>съставят</a:t>
            </a:r>
            <a:r>
              <a:rPr lang="ru-RU" dirty="0"/>
              <a:t> от </a:t>
            </a:r>
            <a:r>
              <a:rPr lang="ru-RU" dirty="0" err="1"/>
              <a:t>членовете</a:t>
            </a:r>
            <a:r>
              <a:rPr lang="ru-RU" dirty="0"/>
              <a:t> на </a:t>
            </a:r>
            <a:r>
              <a:rPr lang="ru-RU" dirty="0" err="1"/>
              <a:t>комисията</a:t>
            </a:r>
            <a:r>
              <a:rPr lang="ru-RU" dirty="0"/>
              <a:t> по </a:t>
            </a:r>
            <a:r>
              <a:rPr lang="ru-RU" dirty="0" err="1"/>
              <a:t>етика</a:t>
            </a:r>
            <a:r>
              <a:rPr lang="ru-RU" dirty="0"/>
              <a:t> и качество </a:t>
            </a:r>
            <a:r>
              <a:rPr lang="ru-RU" dirty="0" err="1"/>
              <a:t>към</a:t>
            </a:r>
            <a:r>
              <a:rPr lang="ru-RU" dirty="0"/>
              <a:t> </a:t>
            </a:r>
            <a:r>
              <a:rPr lang="ru-RU" dirty="0" err="1"/>
              <a:t>съответната</a:t>
            </a:r>
            <a:r>
              <a:rPr lang="ru-RU" dirty="0"/>
              <a:t> </a:t>
            </a:r>
            <a:r>
              <a:rPr lang="ru-RU" dirty="0" err="1"/>
              <a:t>регионална</a:t>
            </a:r>
            <a:r>
              <a:rPr lang="ru-RU" dirty="0"/>
              <a:t> </a:t>
            </a:r>
            <a:r>
              <a:rPr lang="ru-RU" dirty="0" err="1"/>
              <a:t>фармацевтична</a:t>
            </a:r>
            <a:r>
              <a:rPr lang="ru-RU" dirty="0"/>
              <a:t> </a:t>
            </a:r>
            <a:r>
              <a:rPr lang="ru-RU" dirty="0" err="1"/>
              <a:t>колегия</a:t>
            </a:r>
            <a:r>
              <a:rPr lang="ru-RU" dirty="0"/>
              <a:t>.</a:t>
            </a:r>
          </a:p>
          <a:p>
            <a:pPr marL="0" indent="0">
              <a:buNone/>
            </a:pPr>
            <a:r>
              <a:rPr lang="ru-RU" dirty="0"/>
              <a:t>(3) </a:t>
            </a:r>
            <a:r>
              <a:rPr lang="ru-RU" dirty="0" err="1" smtClean="0"/>
              <a:t>Наказателните</a:t>
            </a:r>
            <a:r>
              <a:rPr lang="ru-RU" dirty="0" smtClean="0"/>
              <a:t> </a:t>
            </a:r>
            <a:r>
              <a:rPr lang="ru-RU" dirty="0"/>
              <a:t>постановления се </a:t>
            </a:r>
            <a:r>
              <a:rPr lang="ru-RU" dirty="0" err="1"/>
              <a:t>издават</a:t>
            </a:r>
            <a:r>
              <a:rPr lang="ru-RU" dirty="0"/>
              <a:t> от председателя на </a:t>
            </a:r>
            <a:r>
              <a:rPr lang="ru-RU" dirty="0" err="1"/>
              <a:t>управителния</a:t>
            </a:r>
            <a:r>
              <a:rPr lang="ru-RU" dirty="0"/>
              <a:t> </a:t>
            </a:r>
            <a:r>
              <a:rPr lang="ru-RU" dirty="0" err="1"/>
              <a:t>съвет</a:t>
            </a:r>
            <a:r>
              <a:rPr lang="ru-RU" dirty="0"/>
              <a:t> на </a:t>
            </a:r>
            <a:r>
              <a:rPr lang="ru-RU" dirty="0" err="1"/>
              <a:t>регионалната</a:t>
            </a:r>
            <a:r>
              <a:rPr lang="ru-RU" dirty="0"/>
              <a:t> </a:t>
            </a:r>
            <a:r>
              <a:rPr lang="ru-RU" dirty="0" err="1"/>
              <a:t>фармацевтична</a:t>
            </a:r>
            <a:r>
              <a:rPr lang="ru-RU" dirty="0"/>
              <a:t> </a:t>
            </a:r>
            <a:r>
              <a:rPr lang="ru-RU" dirty="0" err="1"/>
              <a:t>колегия</a:t>
            </a:r>
            <a:r>
              <a:rPr lang="ru-RU" dirty="0"/>
              <a:t>.</a:t>
            </a:r>
          </a:p>
          <a:p>
            <a:pPr marL="0" indent="0">
              <a:buNone/>
            </a:pPr>
            <a:r>
              <a:rPr lang="ru-RU" dirty="0"/>
              <a:t>(4) </a:t>
            </a:r>
            <a:r>
              <a:rPr lang="ru-RU" dirty="0" err="1"/>
              <a:t>Препис</a:t>
            </a:r>
            <a:r>
              <a:rPr lang="ru-RU" dirty="0"/>
              <a:t> от </a:t>
            </a:r>
            <a:r>
              <a:rPr lang="ru-RU" dirty="0" err="1"/>
              <a:t>наказателното</a:t>
            </a:r>
            <a:r>
              <a:rPr lang="ru-RU" dirty="0"/>
              <a:t> постановление се </a:t>
            </a:r>
            <a:r>
              <a:rPr lang="ru-RU" dirty="0" err="1"/>
              <a:t>изпраща</a:t>
            </a:r>
            <a:r>
              <a:rPr lang="ru-RU" dirty="0"/>
              <a:t> на работодателя на </a:t>
            </a:r>
            <a:r>
              <a:rPr lang="ru-RU" dirty="0" err="1"/>
              <a:t>наказаното</a:t>
            </a:r>
            <a:r>
              <a:rPr lang="ru-RU" dirty="0"/>
              <a:t> лице.</a:t>
            </a:r>
          </a:p>
          <a:p>
            <a:pPr marL="0" indent="0">
              <a:buNone/>
            </a:pPr>
            <a:endParaRPr lang="bg-BG" dirty="0"/>
          </a:p>
          <a:p>
            <a:pPr marL="0" indent="0">
              <a:buNone/>
            </a:pPr>
            <a:r>
              <a:rPr lang="ru-RU" b="1" dirty="0"/>
              <a:t>Чл. 41.</a:t>
            </a:r>
            <a:r>
              <a:rPr lang="ru-RU" dirty="0"/>
              <a:t> (1) </a:t>
            </a:r>
            <a:r>
              <a:rPr lang="ru-RU" dirty="0" err="1"/>
              <a:t>Налагането</a:t>
            </a:r>
            <a:r>
              <a:rPr lang="ru-RU" dirty="0"/>
              <a:t> на </a:t>
            </a:r>
            <a:r>
              <a:rPr lang="ru-RU" dirty="0" err="1"/>
              <a:t>наказанията</a:t>
            </a:r>
            <a:r>
              <a:rPr lang="ru-RU" dirty="0"/>
              <a:t> по чл. 38 не </a:t>
            </a:r>
            <a:r>
              <a:rPr lang="ru-RU" dirty="0" err="1"/>
              <a:t>отменя</a:t>
            </a:r>
            <a:r>
              <a:rPr lang="ru-RU" dirty="0"/>
              <a:t> </a:t>
            </a:r>
            <a:r>
              <a:rPr lang="ru-RU" dirty="0" err="1"/>
              <a:t>търсенето</a:t>
            </a:r>
            <a:r>
              <a:rPr lang="ru-RU" dirty="0"/>
              <a:t> на </a:t>
            </a:r>
            <a:r>
              <a:rPr lang="ru-RU" dirty="0" err="1"/>
              <a:t>наказателна</a:t>
            </a:r>
            <a:r>
              <a:rPr lang="ru-RU" dirty="0"/>
              <a:t>, </a:t>
            </a:r>
            <a:r>
              <a:rPr lang="ru-RU" dirty="0" err="1"/>
              <a:t>гражданска</a:t>
            </a:r>
            <a:r>
              <a:rPr lang="ru-RU" dirty="0"/>
              <a:t> или </a:t>
            </a:r>
            <a:r>
              <a:rPr lang="ru-RU" dirty="0" err="1"/>
              <a:t>дисциплинарна</a:t>
            </a:r>
            <a:r>
              <a:rPr lang="ru-RU" dirty="0"/>
              <a:t> </a:t>
            </a:r>
            <a:r>
              <a:rPr lang="ru-RU" dirty="0" err="1"/>
              <a:t>отговорност</a:t>
            </a:r>
            <a:r>
              <a:rPr lang="ru-RU" dirty="0"/>
              <a:t> на нарушителя.</a:t>
            </a:r>
            <a:endParaRPr lang="bg-BG" dirty="0"/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2BA65C-C504-4D44-BE91-55C27C4563E2}" type="datetime1">
              <a:rPr lang="en-US" smtClean="0"/>
              <a:t>2/4/2017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434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 txBox="1">
            <a:spLocks/>
          </p:cNvSpPr>
          <p:nvPr/>
        </p:nvSpPr>
        <p:spPr>
          <a:xfrm>
            <a:off x="143555" y="985720"/>
            <a:ext cx="8147248" cy="73332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200" b="1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цес на вземане на етично решение</a:t>
            </a:r>
            <a:endParaRPr lang="bg-BG" sz="3200" b="1" dirty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26" name="Картина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34" y="1892291"/>
            <a:ext cx="8497630" cy="4438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Закръглено правоъгълно изнесено означение 2"/>
          <p:cNvSpPr/>
          <p:nvPr/>
        </p:nvSpPr>
        <p:spPr>
          <a:xfrm>
            <a:off x="503548" y="5013176"/>
            <a:ext cx="1620180" cy="1224136"/>
          </a:xfrm>
          <a:prstGeom prst="wedgeRoundRectCallout">
            <a:avLst>
              <a:gd name="adj1" fmla="val 116354"/>
              <a:gd name="adj2" fmla="val -90040"/>
              <a:gd name="adj3" fmla="val 16667"/>
            </a:avLst>
          </a:prstGeom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bg-BG" dirty="0" smtClean="0"/>
              <a:t>Теория на </a:t>
            </a:r>
            <a:r>
              <a:rPr lang="bg-BG" dirty="0" err="1" smtClean="0"/>
              <a:t>Колберг</a:t>
            </a:r>
            <a:r>
              <a:rPr lang="bg-BG" dirty="0" smtClean="0"/>
              <a:t> за моралното развитие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46062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 txBox="1">
            <a:spLocks/>
          </p:cNvSpPr>
          <p:nvPr/>
        </p:nvSpPr>
        <p:spPr>
          <a:xfrm>
            <a:off x="143555" y="1138425"/>
            <a:ext cx="8147248" cy="733322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200" b="1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ория на </a:t>
            </a:r>
            <a:r>
              <a:rPr lang="bg-BG" sz="3200" b="1" dirty="0" err="1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лберг</a:t>
            </a:r>
            <a:r>
              <a:rPr lang="bg-BG" sz="3200" b="1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за морално развитие</a:t>
            </a:r>
            <a:endParaRPr lang="bg-BG" sz="3200" b="1" dirty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050" name="Картина 9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670916"/>
            <a:ext cx="7892103" cy="4782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0623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лавие 1"/>
          <p:cNvSpPr>
            <a:spLocks noGrp="1"/>
          </p:cNvSpPr>
          <p:nvPr>
            <p:ph type="title"/>
          </p:nvPr>
        </p:nvSpPr>
        <p:spPr>
          <a:xfrm>
            <a:off x="143555" y="985720"/>
            <a:ext cx="8229600" cy="610820"/>
          </a:xfrm>
        </p:spPr>
        <p:txBody>
          <a:bodyPr>
            <a:normAutofit fontScale="90000"/>
          </a:bodyPr>
          <a:lstStyle/>
          <a:p>
            <a:pPr algn="l"/>
            <a:r>
              <a:rPr lang="bg-BG" altLang="bg-BG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Етична дилема</a:t>
            </a:r>
          </a:p>
        </p:txBody>
      </p:sp>
      <p:graphicFrame>
        <p:nvGraphicFramePr>
          <p:cNvPr id="5" name="Диаграма 4"/>
          <p:cNvGraphicFramePr/>
          <p:nvPr>
            <p:extLst>
              <p:ext uri="{D42A27DB-BD31-4B8C-83A1-F6EECF244321}">
                <p14:modId xmlns:p14="http://schemas.microsoft.com/office/powerpoint/2010/main" val="4109644353"/>
              </p:ext>
            </p:extLst>
          </p:nvPr>
        </p:nvGraphicFramePr>
        <p:xfrm>
          <a:off x="-1383495" y="1765328"/>
          <a:ext cx="9467710" cy="53285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9B151F-8ACD-4B79-8BA7-6637D9F2B91F}" type="datetime1">
              <a:rPr lang="en-US" smtClean="0"/>
              <a:t>2/4/2017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258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296260" y="1762053"/>
            <a:ext cx="7660116" cy="4568342"/>
          </a:xfrm>
        </p:spPr>
        <p:txBody>
          <a:bodyPr>
            <a:noAutofit/>
          </a:bodyPr>
          <a:lstStyle/>
          <a:p>
            <a:r>
              <a:rPr lang="bg-BG" sz="2100" dirty="0"/>
              <a:t>Повечето възрастни са на конвенционално ниво на когнитивно морално развитие и по-малко от 20% са достигнали до принципното ниво.</a:t>
            </a:r>
          </a:p>
          <a:p>
            <a:r>
              <a:rPr lang="bg-BG" sz="2100" i="1" dirty="0"/>
              <a:t>Повечето възрастни търсят извън себе си ориентир в ситуации с етични дилеми</a:t>
            </a:r>
            <a:r>
              <a:rPr lang="bg-BG" sz="2100" dirty="0"/>
              <a:t> – обръщайки се към значими други лица в съответната среда, като колеги, ръководители или </a:t>
            </a:r>
            <a:r>
              <a:rPr lang="bg-BG" sz="2100" dirty="0" err="1"/>
              <a:t>оповавайки</a:t>
            </a:r>
            <a:r>
              <a:rPr lang="bg-BG" sz="2100" dirty="0"/>
              <a:t> се на правилата и законите на обществото.</a:t>
            </a:r>
          </a:p>
          <a:p>
            <a:r>
              <a:rPr lang="bg-BG" sz="2100" i="1" dirty="0">
                <a:solidFill>
                  <a:srgbClr val="FFFF00"/>
                </a:solidFill>
              </a:rPr>
              <a:t>Повечето хора трябва да бъдат направлявани, когато става въпрос за етика</a:t>
            </a:r>
            <a:r>
              <a:rPr lang="bg-BG" sz="2100" dirty="0" smtClean="0">
                <a:solidFill>
                  <a:srgbClr val="FFFF00"/>
                </a:solidFill>
              </a:rPr>
              <a:t>.</a:t>
            </a:r>
          </a:p>
          <a:p>
            <a:r>
              <a:rPr lang="bg-BG" sz="2100" dirty="0"/>
              <a:t>Противно на общоприетите схващания, болшинството от възрастните не са автономни морални личности.</a:t>
            </a:r>
          </a:p>
          <a:p>
            <a:r>
              <a:rPr lang="bg-BG" sz="2100" dirty="0"/>
              <a:t>Те се влияят от думи и действия на </a:t>
            </a:r>
            <a:r>
              <a:rPr lang="bg-BG" sz="2100" dirty="0" err="1"/>
              <a:t>равнопоставени</a:t>
            </a:r>
            <a:r>
              <a:rPr lang="bg-BG" sz="2100" dirty="0"/>
              <a:t> и лидери </a:t>
            </a:r>
            <a:r>
              <a:rPr lang="bg-BG" sz="2100" dirty="0">
                <a:sym typeface="Symbol"/>
              </a:rPr>
              <a:t> необходимост от етично лидерство.</a:t>
            </a:r>
            <a:r>
              <a:rPr lang="bg-BG" sz="2100" dirty="0"/>
              <a:t> </a:t>
            </a:r>
          </a:p>
        </p:txBody>
      </p:sp>
      <p:sp>
        <p:nvSpPr>
          <p:cNvPr id="4" name="Заглавие 1"/>
          <p:cNvSpPr txBox="1">
            <a:spLocks/>
          </p:cNvSpPr>
          <p:nvPr/>
        </p:nvSpPr>
        <p:spPr>
          <a:xfrm>
            <a:off x="448965" y="1037022"/>
            <a:ext cx="4978896" cy="653064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200" b="1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рално разсъждаване</a:t>
            </a:r>
            <a:endParaRPr lang="bg-BG" sz="3200" b="1" dirty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8489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488776" y="1596540"/>
            <a:ext cx="7467600" cy="4873752"/>
          </a:xfrm>
        </p:spPr>
        <p:txBody>
          <a:bodyPr>
            <a:noAutofit/>
          </a:bodyPr>
          <a:lstStyle/>
          <a:p>
            <a:r>
              <a:rPr lang="bg-BG" sz="2200" dirty="0"/>
              <a:t>Моралното разсъждаване се фокусира върху вземането на решение за това, кое е правилно, а не обезателно върху извършването на това, което е правилно. </a:t>
            </a:r>
            <a:endParaRPr lang="bg-BG" sz="2200" dirty="0" smtClean="0"/>
          </a:p>
          <a:p>
            <a:r>
              <a:rPr lang="bg-BG" sz="2200" dirty="0" smtClean="0"/>
              <a:t>Хората могат да вземат </a:t>
            </a:r>
            <a:r>
              <a:rPr lang="bg-BG" sz="2200" dirty="0"/>
              <a:t>правилно решение, </a:t>
            </a:r>
            <a:r>
              <a:rPr lang="bg-BG" sz="2200" dirty="0" smtClean="0"/>
              <a:t>което да не приведат в изпълнение поради влиянието на с</a:t>
            </a:r>
            <a:r>
              <a:rPr lang="bg-BG" sz="2200" i="1" dirty="0" smtClean="0"/>
              <a:t>оциалният контекст.</a:t>
            </a:r>
          </a:p>
          <a:p>
            <a:r>
              <a:rPr lang="bg-BG" sz="2200" dirty="0" smtClean="0"/>
              <a:t>Повечето </a:t>
            </a:r>
            <a:r>
              <a:rPr lang="bg-BG" sz="2200" dirty="0"/>
              <a:t>хора са последователи, когато става въпрос за етика. </a:t>
            </a:r>
            <a:r>
              <a:rPr lang="bg-BG" sz="2200" dirty="0" smtClean="0"/>
              <a:t>Когато </a:t>
            </a:r>
            <a:r>
              <a:rPr lang="bg-BG" sz="2200" dirty="0"/>
              <a:t>те са помолени или накарани да извършат нещо неетично, повечето биха го направили. </a:t>
            </a:r>
            <a:endParaRPr lang="bg-BG" sz="2200" dirty="0" smtClean="0"/>
          </a:p>
          <a:p>
            <a:r>
              <a:rPr lang="bg-BG" sz="2200" dirty="0" smtClean="0"/>
              <a:t>Неетичното </a:t>
            </a:r>
            <a:r>
              <a:rPr lang="bg-BG" sz="2200" dirty="0"/>
              <a:t>поведение не винаги е резултат на недостатъци, лоши характерови черти на </a:t>
            </a:r>
            <a:r>
              <a:rPr lang="bg-BG" sz="2200" dirty="0" smtClean="0"/>
              <a:t>индивида, а може </a:t>
            </a:r>
            <a:r>
              <a:rPr lang="bg-BG" sz="2200" dirty="0"/>
              <a:t>да е резултат от система, която насърчава или подкрепя неетичното поведение</a:t>
            </a:r>
            <a:r>
              <a:rPr lang="bg-BG" sz="2200" dirty="0" smtClean="0"/>
              <a:t>.</a:t>
            </a:r>
            <a:endParaRPr lang="bg-BG" sz="2200" dirty="0"/>
          </a:p>
        </p:txBody>
      </p:sp>
      <p:sp>
        <p:nvSpPr>
          <p:cNvPr id="4" name="Заглавие 1"/>
          <p:cNvSpPr txBox="1">
            <a:spLocks/>
          </p:cNvSpPr>
          <p:nvPr/>
        </p:nvSpPr>
        <p:spPr>
          <a:xfrm>
            <a:off x="448965" y="1037022"/>
            <a:ext cx="4978896" cy="653064"/>
          </a:xfrm>
          <a:prstGeom prst="rect">
            <a:avLst/>
          </a:prstGeom>
        </p:spPr>
        <p:txBody>
          <a:bodyPr/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200" b="1" dirty="0" smtClean="0">
                <a:solidFill>
                  <a:srgbClr val="F1FF9B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рално разсъждаване</a:t>
            </a:r>
            <a:endParaRPr lang="bg-BG" sz="3200" b="1" dirty="0">
              <a:solidFill>
                <a:srgbClr val="F1FF9B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73848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ctrTitle"/>
          </p:nvPr>
        </p:nvSpPr>
        <p:spPr>
          <a:xfrm>
            <a:off x="143554" y="3887115"/>
            <a:ext cx="7008875" cy="763525"/>
          </a:xfrm>
        </p:spPr>
        <p:txBody>
          <a:bodyPr/>
          <a:lstStyle/>
          <a:p>
            <a:r>
              <a:rPr lang="bg-BG" dirty="0" smtClean="0"/>
              <a:t>МОДЕЛ ЗА ЕТИЧЕН АНАЛИЗ</a:t>
            </a:r>
            <a:endParaRPr lang="bg-BG" dirty="0"/>
          </a:p>
        </p:txBody>
      </p:sp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24BA0C-B44E-4DF4-94DB-29F3EDA63CD3}" type="datetime1">
              <a:rPr lang="en-US" smtClean="0"/>
              <a:t>2/4/2017</a:t>
            </a:fld>
            <a:endParaRPr lang="en-US"/>
          </a:p>
        </p:txBody>
      </p:sp>
      <p:sp>
        <p:nvSpPr>
          <p:cNvPr id="5" name="Контейнер за номер н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628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i="1" dirty="0"/>
              <a:t>1. Кой е основният проблем в случая?</a:t>
            </a:r>
            <a:r>
              <a:rPr lang="bg-BG" dirty="0"/>
              <a:t/>
            </a:r>
            <a:br>
              <a:rPr lang="bg-BG" dirty="0"/>
            </a:b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hangingPunct="0">
              <a:buNone/>
            </a:pPr>
            <a:r>
              <a:rPr lang="bg-BG" dirty="0"/>
              <a:t>Определете основния проблем задавайки си въпроса: трябва ли да извърша/да се въздържа от извършването на действие Х?</a:t>
            </a:r>
          </a:p>
          <a:p>
            <a:pPr marL="0" indent="0" hangingPunct="0">
              <a:buNone/>
            </a:pPr>
            <a:r>
              <a:rPr lang="bg-BG" i="1" dirty="0"/>
              <a:t>	</a:t>
            </a:r>
            <a:endParaRPr lang="bg-BG" i="1" dirty="0" smtClean="0"/>
          </a:p>
          <a:p>
            <a:pPr marL="0" indent="0" hangingPunct="0">
              <a:buNone/>
            </a:pPr>
            <a:r>
              <a:rPr lang="bg-BG" i="1" dirty="0" smtClean="0"/>
              <a:t>Тест</a:t>
            </a:r>
            <a:r>
              <a:rPr lang="bg-BG" i="1" dirty="0"/>
              <a:t>: Прецизност на дефиницията на основния проблем </a:t>
            </a:r>
            <a:endParaRPr lang="bg-BG" dirty="0"/>
          </a:p>
          <a:p>
            <a:pPr marL="0" indent="0">
              <a:buNone/>
            </a:pP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426580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i="1" dirty="0"/>
              <a:t>2. Кои са заинтересованите страни в дилемата</a:t>
            </a:r>
            <a:r>
              <a:rPr lang="bg-BG" b="1" i="1" dirty="0" smtClean="0"/>
              <a:t>?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296260" y="2067463"/>
            <a:ext cx="7628540" cy="4873752"/>
          </a:xfrm>
        </p:spPr>
        <p:txBody>
          <a:bodyPr>
            <a:normAutofit/>
          </a:bodyPr>
          <a:lstStyle/>
          <a:p>
            <a:pPr lvl="0" hangingPunct="0"/>
            <a:r>
              <a:rPr lang="bg-BG" dirty="0" smtClean="0"/>
              <a:t>Кои </a:t>
            </a:r>
            <a:r>
              <a:rPr lang="bg-BG" dirty="0"/>
              <a:t>хора или въвлечени страни трябва да бъдат включени в </a:t>
            </a:r>
            <a:r>
              <a:rPr lang="bg-BG" dirty="0" smtClean="0"/>
              <a:t>решението?</a:t>
            </a:r>
          </a:p>
          <a:p>
            <a:pPr lvl="0" hangingPunct="0"/>
            <a:r>
              <a:rPr lang="bg-BG" dirty="0" smtClean="0"/>
              <a:t>Чии </a:t>
            </a:r>
            <a:r>
              <a:rPr lang="bg-BG" dirty="0"/>
              <a:t>права, интереси и благополучие са отчетени в решението? </a:t>
            </a:r>
            <a:r>
              <a:rPr lang="bg-BG" dirty="0" err="1"/>
              <a:t>Избройте</a:t>
            </a:r>
            <a:r>
              <a:rPr lang="bg-BG" dirty="0"/>
              <a:t> ценностите, които те представят.</a:t>
            </a:r>
          </a:p>
          <a:p>
            <a:pPr marL="0" indent="0" hangingPunct="0">
              <a:buNone/>
            </a:pPr>
            <a:endParaRPr lang="bg-BG" i="1" dirty="0" smtClean="0"/>
          </a:p>
          <a:p>
            <a:pPr marL="0" indent="0" hangingPunct="0">
              <a:buNone/>
            </a:pPr>
            <a:r>
              <a:rPr lang="bg-BG" i="1" dirty="0" smtClean="0"/>
              <a:t>Тест</a:t>
            </a:r>
            <a:r>
              <a:rPr lang="bg-BG" i="1" dirty="0"/>
              <a:t>: Завършеност и прецизност в преценката на заинтересованите страни и интересите им.</a:t>
            </a:r>
            <a:r>
              <a:rPr lang="bg-BG" dirty="0"/>
              <a:t> </a:t>
            </a:r>
          </a:p>
          <a:p>
            <a:pPr marL="0" indent="0">
              <a:buNone/>
            </a:pP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111765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i="1" dirty="0"/>
              <a:t>3. Кои правила или насоки за поведение са приложими към дилемата? 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457200" y="1723600"/>
            <a:ext cx="7467600" cy="4873752"/>
          </a:xfrm>
        </p:spPr>
        <p:txBody>
          <a:bodyPr/>
          <a:lstStyle/>
          <a:p>
            <a:pPr lvl="0" hangingPunct="0"/>
            <a:r>
              <a:rPr lang="bg-BG" dirty="0" err="1"/>
              <a:t>Избройте</a:t>
            </a:r>
            <a:r>
              <a:rPr lang="bg-BG" dirty="0"/>
              <a:t> уместните правила, предписания и насоки за поведение в случая. Източници на информация за тях са законите, кодексите за поведение и др. </a:t>
            </a:r>
          </a:p>
          <a:p>
            <a:pPr lvl="0" hangingPunct="0"/>
            <a:r>
              <a:rPr lang="bg-BG" dirty="0"/>
              <a:t>Изяснете основните отговорности в конкретната институция, екип и длъжност.</a:t>
            </a:r>
          </a:p>
          <a:p>
            <a:pPr marL="0" indent="0" hangingPunct="0">
              <a:buNone/>
            </a:pPr>
            <a:endParaRPr lang="bg-BG" i="1" dirty="0" smtClean="0"/>
          </a:p>
          <a:p>
            <a:pPr marL="0" indent="0" hangingPunct="0">
              <a:buNone/>
            </a:pPr>
            <a:r>
              <a:rPr lang="bg-BG" i="1" dirty="0" smtClean="0"/>
              <a:t>Тест</a:t>
            </a:r>
            <a:r>
              <a:rPr lang="bg-BG" i="1" dirty="0"/>
              <a:t>: Завършеност на описите и прецизност в интерпретацията на дилемата. </a:t>
            </a:r>
            <a:endParaRPr lang="bg-BG" dirty="0"/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263219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i="1" dirty="0"/>
              <a:t>4. Какви аргументи могат да бъдат изтъкнати? 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0" y="2054655"/>
            <a:ext cx="8084215" cy="4123035"/>
          </a:xfrm>
        </p:spPr>
        <p:txBody>
          <a:bodyPr>
            <a:noAutofit/>
          </a:bodyPr>
          <a:lstStyle/>
          <a:p>
            <a:pPr lvl="0" hangingPunct="0"/>
            <a:r>
              <a:rPr lang="bg-BG" sz="2000" dirty="0"/>
              <a:t>За да формулирате основателна позиция по дилемата е необходимо да се опишат уместните аргументи – аргументите в подкрепа на обмисленото ви действие и аргументите против. Целта на създаването на такъв списък не е да се неутрализират противоположните аргументи, а да се уверим и да покажем, че сме взели под внимание всички уместни аргументи. </a:t>
            </a:r>
          </a:p>
          <a:p>
            <a:pPr lvl="0" hangingPunct="0"/>
            <a:r>
              <a:rPr lang="bg-BG" sz="2000" dirty="0"/>
              <a:t>Уверете се, че всички заинтересовани страни, правила, насоки на поведение са отчетени (проверете стъпки 2 и 3). </a:t>
            </a:r>
          </a:p>
          <a:p>
            <a:pPr lvl="0" hangingPunct="0"/>
            <a:r>
              <a:rPr lang="bg-BG" sz="2000" dirty="0"/>
              <a:t>В заключението може да се направи опит за минимизиране на нанесените вреди. </a:t>
            </a:r>
          </a:p>
          <a:p>
            <a:pPr lvl="0" hangingPunct="0"/>
            <a:r>
              <a:rPr lang="bg-BG" sz="2000" dirty="0"/>
              <a:t>Разделете аргументите в групи: </a:t>
            </a:r>
            <a:r>
              <a:rPr lang="bg-BG" sz="2000" dirty="0" err="1"/>
              <a:t>деонтологични</a:t>
            </a:r>
            <a:r>
              <a:rPr lang="bg-BG" sz="2000" dirty="0"/>
              <a:t> и </a:t>
            </a:r>
            <a:r>
              <a:rPr lang="bg-BG" sz="2000" dirty="0" err="1"/>
              <a:t>консеквенциални</a:t>
            </a:r>
            <a:r>
              <a:rPr lang="bg-BG" sz="2000" dirty="0"/>
              <a:t>.</a:t>
            </a:r>
          </a:p>
          <a:p>
            <a:pPr marL="0" indent="0" hangingPunct="0">
              <a:buNone/>
            </a:pPr>
            <a:r>
              <a:rPr lang="bg-BG" sz="2000" i="1" dirty="0" smtClean="0"/>
              <a:t>Тест</a:t>
            </a:r>
            <a:r>
              <a:rPr lang="bg-BG" sz="2000" i="1" dirty="0"/>
              <a:t>: Завършеност на описите и прецизност на </a:t>
            </a:r>
            <a:r>
              <a:rPr lang="bg-BG" sz="2000" i="1" dirty="0" err="1"/>
              <a:t>ранжирането</a:t>
            </a:r>
            <a:r>
              <a:rPr lang="bg-BG" sz="2000" i="1" dirty="0"/>
              <a:t> на аргументите.</a:t>
            </a:r>
            <a:endParaRPr lang="bg-BG" sz="2000" dirty="0"/>
          </a:p>
        </p:txBody>
      </p:sp>
    </p:spTree>
    <p:extLst>
      <p:ext uri="{BB962C8B-B14F-4D97-AF65-F5344CB8AC3E}">
        <p14:creationId xmlns:p14="http://schemas.microsoft.com/office/powerpoint/2010/main" val="3711112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i="1" dirty="0"/>
              <a:t>5. Какво е Вашето заключение</a:t>
            </a:r>
            <a:r>
              <a:rPr lang="bg-BG" b="1" i="1" dirty="0" smtClean="0"/>
              <a:t>?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457200" y="1762053"/>
            <a:ext cx="7467600" cy="4873752"/>
          </a:xfrm>
        </p:spPr>
        <p:txBody>
          <a:bodyPr/>
          <a:lstStyle/>
          <a:p>
            <a:pPr hangingPunct="0"/>
            <a:r>
              <a:rPr lang="bg-BG" dirty="0"/>
              <a:t>Когато всички аргументи са изброени и </a:t>
            </a:r>
            <a:r>
              <a:rPr lang="bg-BG" dirty="0" err="1"/>
              <a:t>ранжирани</a:t>
            </a:r>
            <a:r>
              <a:rPr lang="bg-BG" dirty="0"/>
              <a:t>, може да се формулира заключение. </a:t>
            </a:r>
            <a:endParaRPr lang="bg-BG" dirty="0" smtClean="0"/>
          </a:p>
          <a:p>
            <a:pPr hangingPunct="0"/>
            <a:r>
              <a:rPr lang="bg-BG" dirty="0" smtClean="0"/>
              <a:t>В </a:t>
            </a:r>
            <a:r>
              <a:rPr lang="bg-BG" dirty="0"/>
              <a:t>заключението разумното решение може да е подкрепено със солидни аргументи и чрез отчитане на заинтересованите страни.</a:t>
            </a:r>
          </a:p>
          <a:p>
            <a:pPr marL="0" indent="0" hangingPunct="0">
              <a:buNone/>
            </a:pPr>
            <a:endParaRPr lang="bg-BG" i="1" dirty="0"/>
          </a:p>
          <a:p>
            <a:pPr marL="0" indent="0" hangingPunct="0">
              <a:buNone/>
            </a:pPr>
            <a:r>
              <a:rPr lang="bg-BG" i="1" dirty="0" smtClean="0"/>
              <a:t>Тест</a:t>
            </a:r>
            <a:r>
              <a:rPr lang="bg-BG" i="1" dirty="0"/>
              <a:t>: Съгласуваност на заключението с претеглянето на аргументите.</a:t>
            </a:r>
            <a:endParaRPr lang="bg-BG" dirty="0"/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424055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лавие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hangingPunct="0"/>
            <a:r>
              <a:rPr lang="bg-BG" b="1" i="1" dirty="0"/>
              <a:t>6. Ще го направите ли?</a:t>
            </a:r>
            <a:endParaRPr lang="bg-BG" dirty="0"/>
          </a:p>
        </p:txBody>
      </p:sp>
      <p:sp>
        <p:nvSpPr>
          <p:cNvPr id="3" name="Контейнер за съдържание 2"/>
          <p:cNvSpPr>
            <a:spLocks noGrp="1"/>
          </p:cNvSpPr>
          <p:nvPr>
            <p:ph sz="quarter" idx="1"/>
          </p:nvPr>
        </p:nvSpPr>
        <p:spPr>
          <a:xfrm>
            <a:off x="448965" y="1762053"/>
            <a:ext cx="7467600" cy="4873752"/>
          </a:xfrm>
        </p:spPr>
        <p:txBody>
          <a:bodyPr/>
          <a:lstStyle/>
          <a:p>
            <a:pPr lvl="0" hangingPunct="0"/>
            <a:r>
              <a:rPr lang="bg-BG" dirty="0"/>
              <a:t>Подкрепяте ли такова заключение? </a:t>
            </a:r>
          </a:p>
          <a:p>
            <a:pPr lvl="0" hangingPunct="0"/>
            <a:r>
              <a:rPr lang="bg-BG" dirty="0"/>
              <a:t>Възнамерявате ли да действате според заключението? </a:t>
            </a:r>
          </a:p>
          <a:p>
            <a:pPr lvl="0" hangingPunct="0"/>
            <a:r>
              <a:rPr lang="bg-BG" dirty="0"/>
              <a:t>Можете ли да защитите заключението си пред колегите и заинтересованите лица?</a:t>
            </a:r>
          </a:p>
          <a:p>
            <a:pPr marL="0" indent="0" hangingPunct="0">
              <a:buNone/>
            </a:pPr>
            <a:endParaRPr lang="bg-BG" i="1" dirty="0"/>
          </a:p>
          <a:p>
            <a:pPr marL="0" indent="0" hangingPunct="0">
              <a:buNone/>
            </a:pPr>
            <a:r>
              <a:rPr lang="bg-BG" i="1" dirty="0" smtClean="0"/>
              <a:t>Тест</a:t>
            </a:r>
            <a:r>
              <a:rPr lang="bg-BG" i="1" dirty="0"/>
              <a:t>: Правдоподобност по отношение на собствените интуиции и практическа осъществимост. 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294181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и на (медицинската) етика</a:t>
            </a:r>
            <a:br>
              <a:rPr lang="bg-BG" altLang="bg-BG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bg-BG" altLang="bg-BG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инструменти за морално разсъждаване/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8965" y="1901951"/>
            <a:ext cx="7329840" cy="4428444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bg-BG" altLang="bg-BG" i="1" dirty="0" smtClean="0">
                <a:solidFill>
                  <a:srgbClr val="FFFF00"/>
                </a:solidFill>
              </a:rPr>
              <a:t>1. Аргумент </a:t>
            </a:r>
            <a:r>
              <a:rPr lang="bg-BG" altLang="bg-BG" i="1" dirty="0"/>
              <a:t>=</a:t>
            </a:r>
            <a:r>
              <a:rPr lang="bg-BG" altLang="bg-BG" i="1" dirty="0" smtClean="0"/>
              <a:t> набор от основания в подкрепа на дадено заключение</a:t>
            </a:r>
          </a:p>
          <a:p>
            <a:pPr eaLnBrk="1" hangingPunct="1"/>
            <a:r>
              <a:rPr lang="bg-BG" altLang="bg-BG" i="1" dirty="0" smtClean="0"/>
              <a:t>Позоваване на авторитетен източник</a:t>
            </a:r>
            <a:r>
              <a:rPr lang="bg-BG" altLang="bg-BG" dirty="0" smtClean="0"/>
              <a:t> </a:t>
            </a:r>
          </a:p>
          <a:p>
            <a:pPr eaLnBrk="1" hangingPunct="1"/>
            <a:r>
              <a:rPr lang="bg-BG" altLang="bg-BG" i="1" dirty="0" smtClean="0"/>
              <a:t>Позоваване на консенсус /мнение на мнозинството/</a:t>
            </a:r>
            <a:r>
              <a:rPr lang="bg-BG" altLang="bg-BG" dirty="0" smtClean="0"/>
              <a:t> </a:t>
            </a:r>
          </a:p>
          <a:p>
            <a:pPr eaLnBrk="1" hangingPunct="1"/>
            <a:r>
              <a:rPr lang="bg-BG" altLang="bg-BG" i="1" dirty="0" smtClean="0"/>
              <a:t>Позоваване на интуиция</a:t>
            </a:r>
            <a:r>
              <a:rPr lang="bg-BG" altLang="bg-BG" dirty="0" smtClean="0"/>
              <a:t> </a:t>
            </a:r>
          </a:p>
          <a:p>
            <a:pPr eaLnBrk="1" hangingPunct="1"/>
            <a:r>
              <a:rPr lang="bg-BG" altLang="bg-BG" i="1" dirty="0" smtClean="0"/>
              <a:t>Диалектически метод (</a:t>
            </a:r>
            <a:r>
              <a:rPr lang="bg-BG" altLang="bg-BG" i="1" dirty="0" err="1" smtClean="0"/>
              <a:t>метод</a:t>
            </a:r>
            <a:r>
              <a:rPr lang="bg-BG" altLang="bg-BG" i="1" dirty="0" smtClean="0"/>
              <a:t> на Сократ)</a:t>
            </a:r>
            <a:r>
              <a:rPr lang="bg-BG" altLang="bg-BG" dirty="0" smtClean="0"/>
              <a:t> </a:t>
            </a:r>
          </a:p>
          <a:p>
            <a:pPr eaLnBrk="1" hangingPunct="1"/>
            <a:r>
              <a:rPr lang="bg-BG" altLang="bg-BG" i="1" dirty="0" smtClean="0"/>
              <a:t>Аргумент на действие против естествения ред на нещата в природата</a:t>
            </a:r>
          </a:p>
          <a:p>
            <a:pPr eaLnBrk="1" hangingPunct="1"/>
            <a:r>
              <a:rPr lang="bg-BG" altLang="bg-BG" i="1" dirty="0" smtClean="0"/>
              <a:t>Аргумент на наклонената плоскост</a:t>
            </a:r>
          </a:p>
          <a:p>
            <a:pPr marL="0" indent="0" eaLnBrk="1" hangingPunct="1">
              <a:buNone/>
            </a:pPr>
            <a:r>
              <a:rPr lang="bg-BG" altLang="bg-BG" dirty="0" smtClean="0"/>
              <a:t> </a:t>
            </a:r>
          </a:p>
          <a:p>
            <a:pPr eaLnBrk="1" hangingPunct="1"/>
            <a:endParaRPr lang="bg-BG" altLang="bg-BG" dirty="0" smtClean="0"/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990938-DF47-47C7-9DF3-243058CC54E6}" type="datetime1">
              <a:rPr lang="en-US" smtClean="0"/>
              <a:t>2/4/2017</a:t>
            </a:fld>
            <a:endParaRPr lang="en-US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273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и на (медицинската) етика</a:t>
            </a:r>
            <a:br>
              <a:rPr lang="bg-BG" altLang="bg-BG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bg-BG" altLang="bg-BG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инструменти за морално разсъждаване/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6260" y="2054656"/>
            <a:ext cx="7482545" cy="3970329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lang="bg-BG" altLang="bg-BG" i="1" dirty="0" smtClean="0">
                <a:solidFill>
                  <a:srgbClr val="FFFF00"/>
                </a:solidFill>
              </a:rPr>
              <a:t>2. Анализ на понятията</a:t>
            </a:r>
          </a:p>
          <a:p>
            <a:pPr eaLnBrk="1" hangingPunct="1"/>
            <a:r>
              <a:rPr lang="bg-BG" altLang="bg-BG" i="1" dirty="0" smtClean="0"/>
              <a:t>Определяне на термините</a:t>
            </a:r>
            <a:endParaRPr lang="bg-BG" altLang="bg-BG" dirty="0" smtClean="0"/>
          </a:p>
          <a:p>
            <a:pPr eaLnBrk="1" hangingPunct="1"/>
            <a:r>
              <a:rPr lang="bg-BG" altLang="bg-BG" i="1" dirty="0" smtClean="0"/>
              <a:t>Разграничаване между сходни термини</a:t>
            </a:r>
            <a:endParaRPr lang="bg-BG" altLang="bg-BG" dirty="0" smtClean="0"/>
          </a:p>
          <a:p>
            <a:pPr eaLnBrk="1" hangingPunct="1"/>
            <a:r>
              <a:rPr lang="bg-BG" altLang="bg-BG" i="1" dirty="0" smtClean="0"/>
              <a:t>Определяне на сходни черти</a:t>
            </a:r>
            <a:endParaRPr lang="bg-BG" altLang="bg-BG" dirty="0" smtClean="0"/>
          </a:p>
          <a:p>
            <a:pPr marL="0" indent="0" eaLnBrk="1" hangingPunct="1">
              <a:buNone/>
            </a:pPr>
            <a:r>
              <a:rPr lang="bg-BG" altLang="bg-BG" dirty="0" smtClean="0"/>
              <a:t> </a:t>
            </a:r>
          </a:p>
          <a:p>
            <a:pPr marL="0" indent="0" eaLnBrk="1" hangingPunct="1">
              <a:buNone/>
            </a:pPr>
            <a:r>
              <a:rPr lang="bg-BG" altLang="bg-BG" i="1" dirty="0">
                <a:solidFill>
                  <a:srgbClr val="FFFF00"/>
                </a:solidFill>
              </a:rPr>
              <a:t>3</a:t>
            </a:r>
            <a:r>
              <a:rPr lang="bg-BG" altLang="bg-BG" i="1" dirty="0" smtClean="0">
                <a:solidFill>
                  <a:srgbClr val="FFFF00"/>
                </a:solidFill>
              </a:rPr>
              <a:t>. Сравняване на случаи </a:t>
            </a:r>
          </a:p>
          <a:p>
            <a:pPr marL="0" indent="0" eaLnBrk="1" hangingPunct="1">
              <a:buNone/>
            </a:pPr>
            <a:endParaRPr lang="bg-BG" altLang="bg-BG" i="1" dirty="0" smtClean="0">
              <a:solidFill>
                <a:srgbClr val="C00000"/>
              </a:solidFill>
            </a:endParaRPr>
          </a:p>
          <a:p>
            <a:pPr marL="0" indent="0" eaLnBrk="1" hangingPunct="1">
              <a:buNone/>
            </a:pPr>
            <a:r>
              <a:rPr lang="bg-BG" altLang="bg-BG" i="1" dirty="0" smtClean="0">
                <a:solidFill>
                  <a:srgbClr val="FFFF00"/>
                </a:solidFill>
              </a:rPr>
              <a:t>4. Разсъждаване чрез приложение на принципи</a:t>
            </a:r>
            <a:endParaRPr lang="bg-BG" altLang="bg-BG" dirty="0" smtClean="0">
              <a:solidFill>
                <a:srgbClr val="FFFF00"/>
              </a:solidFill>
            </a:endParaRPr>
          </a:p>
          <a:p>
            <a:pPr eaLnBrk="1" hangingPunct="1"/>
            <a:endParaRPr lang="bg-BG" altLang="bg-BG" dirty="0" smtClean="0"/>
          </a:p>
        </p:txBody>
      </p:sp>
      <p:sp>
        <p:nvSpPr>
          <p:cNvPr id="3" name="Контейнер за 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33B710-76D4-462C-B204-2128875D800C}" type="datetime1">
              <a:rPr lang="en-US" smtClean="0"/>
              <a:t>2/4/2017</a:t>
            </a:fld>
            <a:endParaRPr lang="en-US"/>
          </a:p>
        </p:txBody>
      </p:sp>
      <p:sp>
        <p:nvSpPr>
          <p:cNvPr id="4" name="Контейнер за номер н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860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bg-BG" altLang="bg-BG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ОРИИ НА ЕТИКАТА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bg-BG" altLang="bg-BG" b="1" i="1" dirty="0" smtClean="0"/>
              <a:t>Какво представлява етичната теория?</a:t>
            </a:r>
          </a:p>
          <a:p>
            <a:pPr eaLnBrk="1" hangingPunct="1">
              <a:lnSpc>
                <a:spcPct val="90000"/>
              </a:lnSpc>
            </a:pPr>
            <a:r>
              <a:rPr lang="bg-BG" altLang="bg-BG" i="1" dirty="0" smtClean="0"/>
              <a:t>Подход за доказване правотата на определено етично решение</a:t>
            </a:r>
            <a:r>
              <a:rPr lang="bg-BG" altLang="bg-BG" dirty="0" smtClean="0"/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bg-BG" altLang="bg-BG" i="1" dirty="0" smtClean="0"/>
              <a:t>Средство за организиране на комплексната информация, конкуриращите се ценности и интереси</a:t>
            </a:r>
            <a:r>
              <a:rPr lang="bg-BG" altLang="bg-BG" dirty="0" smtClean="0"/>
              <a:t>. </a:t>
            </a:r>
          </a:p>
        </p:txBody>
      </p:sp>
      <p:sp>
        <p:nvSpPr>
          <p:cNvPr id="2" name="Контейнер за 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EEF26-DB5D-4E51-B1A5-C4288DEA6A55}" type="datetime1">
              <a:rPr lang="en-US" smtClean="0"/>
              <a:t>2/4/2017</a:t>
            </a:fld>
            <a:endParaRPr lang="en-US"/>
          </a:p>
        </p:txBody>
      </p:sp>
      <p:sp>
        <p:nvSpPr>
          <p:cNvPr id="3" name="Контейнер за номер на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764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Контейнер за 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3AB053-5D6B-4290-9C98-CBFC5914C213}" type="datetime1">
              <a:rPr lang="en-US" smtClean="0"/>
              <a:t>2/4/2017</a:t>
            </a:fld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48965" y="1291130"/>
            <a:ext cx="8229600" cy="45811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bg-BG" altLang="bg-BG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ОРИИ НА ЕТИКАТА</a:t>
            </a:r>
          </a:p>
        </p:txBody>
      </p:sp>
      <p:graphicFrame>
        <p:nvGraphicFramePr>
          <p:cNvPr id="3" name="Диаграма 2"/>
          <p:cNvGraphicFramePr/>
          <p:nvPr>
            <p:extLst>
              <p:ext uri="{D42A27DB-BD31-4B8C-83A1-F6EECF244321}">
                <p14:modId xmlns:p14="http://schemas.microsoft.com/office/powerpoint/2010/main" val="3823510534"/>
              </p:ext>
            </p:extLst>
          </p:nvPr>
        </p:nvGraphicFramePr>
        <p:xfrm>
          <a:off x="71252" y="2054655"/>
          <a:ext cx="8929193" cy="42167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Контейнер за номер н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309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Контейнер за съдържание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06475753"/>
              </p:ext>
            </p:extLst>
          </p:nvPr>
        </p:nvGraphicFramePr>
        <p:xfrm>
          <a:off x="-1" y="-83218"/>
          <a:ext cx="9144002" cy="7343626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1670606"/>
                <a:gridCol w="2491132"/>
                <a:gridCol w="2491132"/>
                <a:gridCol w="2491132"/>
              </a:tblGrid>
              <a:tr h="821333">
                <a:tc>
                  <a:txBody>
                    <a:bodyPr/>
                    <a:lstStyle/>
                    <a:p>
                      <a:r>
                        <a:rPr lang="bg-BG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ЕТИЧНА</a:t>
                      </a:r>
                      <a:r>
                        <a:rPr lang="bg-BG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ТЕОРИЯ</a:t>
                      </a:r>
                      <a:endParaRPr lang="bg-BG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ЕТИКА НА ДОБРОДЕТЕЛТА</a:t>
                      </a:r>
                      <a:endParaRPr lang="bg-BG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ДЕОНТОЛОГИЯ</a:t>
                      </a:r>
                      <a:endParaRPr lang="bg-BG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УТИЛИТАРИЗЪМ</a:t>
                      </a:r>
                      <a:endParaRPr lang="bg-BG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3015">
                <a:tc>
                  <a:txBody>
                    <a:bodyPr/>
                    <a:lstStyle/>
                    <a:p>
                      <a:r>
                        <a:rPr lang="bg-BG" b="1" dirty="0" smtClean="0"/>
                        <a:t>ФОКУСИРАНЕ</a:t>
                      </a:r>
                      <a:r>
                        <a:rPr lang="bg-BG" b="1" baseline="0" dirty="0" smtClean="0"/>
                        <a:t> ВЪРХУ</a:t>
                      </a:r>
                      <a:endParaRPr lang="bg-BG" b="1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ИЗВЪРШИТЕЛЯ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ДЕЙСТВИЕТО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ДЕЙСТВИЕТО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9523">
                <a:tc>
                  <a:txBody>
                    <a:bodyPr/>
                    <a:lstStyle/>
                    <a:p>
                      <a:r>
                        <a:rPr lang="bg-BG" b="1" dirty="0" smtClean="0"/>
                        <a:t>ОБРЪЩА СЕ ВНИМАНИЕ НА: </a:t>
                      </a:r>
                      <a:endParaRPr lang="bg-BG" b="1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baseline="0" dirty="0" smtClean="0"/>
                        <a:t>характера и мотивацият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начина на извършване на действието (изпълнение</a:t>
                      </a:r>
                      <a:r>
                        <a:rPr lang="bg-BG" baseline="0" dirty="0" smtClean="0"/>
                        <a:t> на дълга)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резултата от действието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4066">
                <a:tc>
                  <a:txBody>
                    <a:bodyPr/>
                    <a:lstStyle/>
                    <a:p>
                      <a:r>
                        <a:rPr lang="bg-BG" b="1" dirty="0" smtClean="0"/>
                        <a:t>МОРАЛНО ПРАВИЛНО</a:t>
                      </a:r>
                      <a:r>
                        <a:rPr lang="bg-BG" b="1" baseline="0" dirty="0" smtClean="0"/>
                        <a:t> ДЕЙСТВИЕ Е:</a:t>
                      </a:r>
                      <a:endParaRPr lang="bg-BG" b="1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което добродетелния</a:t>
                      </a:r>
                      <a:r>
                        <a:rPr lang="bg-BG" baseline="0" dirty="0" smtClean="0"/>
                        <a:t> човек би извършил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което е продиктувано от дълг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bg-BG" dirty="0" smtClean="0"/>
                        <a:t>което носи добро за мнозинството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82624">
                <a:tc>
                  <a:txBody>
                    <a:bodyPr/>
                    <a:lstStyle/>
                    <a:p>
                      <a:r>
                        <a:rPr lang="bg-BG" b="1" dirty="0" smtClean="0"/>
                        <a:t>СИЛНИ СТРАНИ</a:t>
                      </a:r>
                      <a:endParaRPr lang="bg-BG" b="1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По-индивидуална</a:t>
                      </a:r>
                      <a:r>
                        <a:rPr lang="bg-BG" baseline="0" dirty="0" smtClean="0"/>
                        <a:t> теория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baseline="0" dirty="0" smtClean="0"/>
                        <a:t>Не е обвързана с правил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err="1" smtClean="0"/>
                        <a:t>Очератава</a:t>
                      </a:r>
                      <a:r>
                        <a:rPr lang="bg-BG" dirty="0" smtClean="0"/>
                        <a:t> ясни правила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Не е субективна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Последователн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Практична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err="1" smtClean="0"/>
                        <a:t>Флексибилна</a:t>
                      </a:r>
                      <a:endParaRPr lang="bg-BG" dirty="0" smtClean="0"/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Няма конфликтни правил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3832">
                <a:tc>
                  <a:txBody>
                    <a:bodyPr/>
                    <a:lstStyle/>
                    <a:p>
                      <a:r>
                        <a:rPr lang="bg-BG" b="1" dirty="0" smtClean="0"/>
                        <a:t>СЛАБИ СТРАНИ</a:t>
                      </a:r>
                      <a:endParaRPr lang="bg-BG" b="1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Няма</a:t>
                      </a:r>
                      <a:r>
                        <a:rPr lang="bg-BG" baseline="0" dirty="0" smtClean="0"/>
                        <a:t> </a:t>
                      </a:r>
                      <a:r>
                        <a:rPr lang="bg-BG" dirty="0" smtClean="0"/>
                        <a:t>универсални</a:t>
                      </a:r>
                      <a:r>
                        <a:rPr lang="bg-BG" baseline="0" dirty="0" smtClean="0"/>
                        <a:t> </a:t>
                      </a:r>
                      <a:r>
                        <a:rPr lang="bg-BG" dirty="0" smtClean="0"/>
                        <a:t>добродетели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Добрия характер,</a:t>
                      </a:r>
                      <a:r>
                        <a:rPr lang="bg-BG" baseline="0" dirty="0" smtClean="0"/>
                        <a:t> а не толкова действието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baseline="0" dirty="0" smtClean="0"/>
                        <a:t>Трудно при конфликти</a:t>
                      </a:r>
                      <a:endParaRPr lang="bg-BG" dirty="0" smtClean="0"/>
                    </a:p>
                    <a:p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От</a:t>
                      </a:r>
                      <a:r>
                        <a:rPr lang="bg-BG" baseline="0" dirty="0" smtClean="0"/>
                        <a:t> къде идват правилата?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baseline="0" dirty="0" smtClean="0"/>
                        <a:t>Конфликт на правила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baseline="0" dirty="0" smtClean="0"/>
                        <a:t>Не отчита резултат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Едностранна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Трудности при измерването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bg-BG" dirty="0" smtClean="0"/>
                        <a:t>Не зачита индивидуалните права</a:t>
                      </a:r>
                      <a:endParaRPr lang="bg-BG" dirty="0"/>
                    </a:p>
                  </a:txBody>
                  <a:tcPr>
                    <a:lnL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4266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тема">
  <a:themeElements>
    <a:clrScheme name="О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тема">
  <a:themeElements>
    <a:clrScheme name="О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96</TotalTime>
  <Words>3100</Words>
  <Application>Microsoft Office PowerPoint</Application>
  <PresentationFormat>Презентация на цял екран (4:3)</PresentationFormat>
  <Paragraphs>342</Paragraphs>
  <Slides>48</Slides>
  <Notes>1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градени OLE сървъри</vt:lpstr>
      </vt:variant>
      <vt:variant>
        <vt:i4>1</vt:i4>
      </vt:variant>
      <vt:variant>
        <vt:lpstr>Заглавия на слайдовете</vt:lpstr>
      </vt:variant>
      <vt:variant>
        <vt:i4>48</vt:i4>
      </vt:variant>
    </vt:vector>
  </HeadingPairs>
  <TitlesOfParts>
    <vt:vector size="50" baseType="lpstr">
      <vt:lpstr>Office Theme</vt:lpstr>
      <vt:lpstr>Visio</vt:lpstr>
      <vt:lpstr>Основи на етичните решения във фармацевтичната практика</vt:lpstr>
      <vt:lpstr>План на лекция 3</vt:lpstr>
      <vt:lpstr>Разлика между обичайно вземане на решения и етично вземане на решения</vt:lpstr>
      <vt:lpstr>Етична дилема</vt:lpstr>
      <vt:lpstr>Методи на (медицинската) етика /инструменти за морално разсъждаване/</vt:lpstr>
      <vt:lpstr>Методи на (медицинската) етика /инструменти за морално разсъждаване/</vt:lpstr>
      <vt:lpstr>ТЕОРИИ НА ЕТИКАТА</vt:lpstr>
      <vt:lpstr>ТЕОРИИ НА ЕТИКАТА</vt:lpstr>
      <vt:lpstr>Презентация на PowerPoint</vt:lpstr>
      <vt:lpstr>Добродетели на фармацевта</vt:lpstr>
      <vt:lpstr>Презентация на PowerPoint</vt:lpstr>
      <vt:lpstr>Презентация на PowerPoint</vt:lpstr>
      <vt:lpstr>Презентация на PowerPoint</vt:lpstr>
      <vt:lpstr>Презентация на PowerPoint</vt:lpstr>
      <vt:lpstr>Презентация на PowerPoint</vt:lpstr>
      <vt:lpstr>Презентация на PowerPoint</vt:lpstr>
      <vt:lpstr>Презентация на PowerPoint</vt:lpstr>
      <vt:lpstr>Презентация на PowerPoint</vt:lpstr>
      <vt:lpstr>Допълващи се взаимоотношения консеквенциализъм-деонтология</vt:lpstr>
      <vt:lpstr>Противопоставени взаимоотношения консеквенциализъм-деонтология</vt:lpstr>
      <vt:lpstr>Презентация на PowerPoint</vt:lpstr>
      <vt:lpstr>КРИТИКИ КЪМ ПРИНЦИПАЛИЗМА</vt:lpstr>
      <vt:lpstr>ПРИНЦИПИ НА TAVISTOCK</vt:lpstr>
      <vt:lpstr>ПРИНЦИПИ НА TAVISTOCK</vt:lpstr>
      <vt:lpstr>ПРИЛОЖЕНИЕ НА ПРИНЦИПИТЕ</vt:lpstr>
      <vt:lpstr>ЕТИЧНИ КОДЕКСИ Определение</vt:lpstr>
      <vt:lpstr>Особености на етичния кодекс</vt:lpstr>
      <vt:lpstr>Ключови принципи в етичните фармацевтични кодекси</vt:lpstr>
      <vt:lpstr>Други съществуващи напътствия за упражняване на професията</vt:lpstr>
      <vt:lpstr>Презентация на PowerPoint</vt:lpstr>
      <vt:lpstr>Основни моменти в етичните кодекси за фармацевтичната професия</vt:lpstr>
      <vt:lpstr>Етични кодекси за фармацевтичната професия в България</vt:lpstr>
      <vt:lpstr>Кодекс за професионална етика на магистър-фармацевта</vt:lpstr>
      <vt:lpstr>Кодекс за професионална етика на магистър-фармацевта</vt:lpstr>
      <vt:lpstr>Презентация на PowerPoint</vt:lpstr>
      <vt:lpstr>ЗАКОН за съсловната организация  на магистър-фармацевтите Административни наказания</vt:lpstr>
      <vt:lpstr>ЗАКОН за съсловната организация  на магистър-фармацевтите Административни наказания</vt:lpstr>
      <vt:lpstr>Презентация на PowerPoint</vt:lpstr>
      <vt:lpstr>Презентация на PowerPoint</vt:lpstr>
      <vt:lpstr>Презентация на PowerPoint</vt:lpstr>
      <vt:lpstr>Презентация на PowerPoint</vt:lpstr>
      <vt:lpstr>МОДЕЛ ЗА ЕТИЧЕН АНАЛИЗ</vt:lpstr>
      <vt:lpstr>1. Кой е основният проблем в случая? </vt:lpstr>
      <vt:lpstr>2. Кои са заинтересованите страни в дилемата?</vt:lpstr>
      <vt:lpstr>3. Кои правила или насоки за поведение са приложими към дилемата? </vt:lpstr>
      <vt:lpstr>4. Какви аргументи могат да бъдат изтъкнати? </vt:lpstr>
      <vt:lpstr>5. Какво е Вашето заключение?</vt:lpstr>
      <vt:lpstr>6. Ще го направите ли?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lian</dc:creator>
  <cp:lastModifiedBy>Doc.Aleкsandrova</cp:lastModifiedBy>
  <cp:revision>180</cp:revision>
  <dcterms:created xsi:type="dcterms:W3CDTF">2013-08-21T19:17:07Z</dcterms:created>
  <dcterms:modified xsi:type="dcterms:W3CDTF">2017-02-04T12:24:19Z</dcterms:modified>
</cp:coreProperties>
</file>